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B6E17" w:rsidRPr="001C11AE" w:rsidRDefault="00FB6E17" w:rsidP="00FB6E17">
      <w:pPr>
        <w:ind w:left="284" w:hanging="426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1C11A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КЫРГЫЗСКИЙ ТЕХНИЧЕСКИЙ УНИВЕРСИТЕТ им. И.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1C11A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Раззакова</w:t>
      </w:r>
    </w:p>
    <w:p w:rsidR="00FB6E17" w:rsidRPr="001C11AE" w:rsidRDefault="00FB6E17" w:rsidP="00FB6E17">
      <w:pPr>
        <w:spacing w:before="100" w:beforeAutospacing="1" w:after="100" w:afterAutospacing="1" w:line="240" w:lineRule="auto"/>
        <w:ind w:left="284" w:hanging="426"/>
        <w:jc w:val="center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bookmarkStart w:id="0" w:name="_Toc317543591"/>
      <w:r w:rsidRPr="001C11A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ФАКУЛЬТЕТ ИНФОРМАЦИОННЫХ ТЕХНОЛОГИЙ</w:t>
      </w:r>
      <w:bookmarkEnd w:id="0"/>
    </w:p>
    <w:p w:rsidR="00FB6E17" w:rsidRPr="001C11AE" w:rsidRDefault="00FB6E17" w:rsidP="00FB6E17">
      <w:pPr>
        <w:spacing w:after="0" w:line="240" w:lineRule="auto"/>
        <w:ind w:left="284" w:hanging="426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FB6E17" w:rsidRPr="001C11AE" w:rsidRDefault="00FB6E17" w:rsidP="00FB6E17">
      <w:pPr>
        <w:spacing w:after="0" w:line="240" w:lineRule="auto"/>
        <w:ind w:left="284" w:hanging="426"/>
        <w:jc w:val="center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</w:pPr>
      <w:r w:rsidRPr="001C11A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афедра</w:t>
      </w:r>
      <w:r w:rsidRPr="001C11A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 xml:space="preserve"> «ПРОГРАММНОЕ ОБЕСПЕЧЕНИЕ КОМПЬЮТЕРНЫХ </w:t>
      </w:r>
    </w:p>
    <w:p w:rsidR="00FB6E17" w:rsidRPr="001C11AE" w:rsidRDefault="00FB6E17" w:rsidP="00FB6E17">
      <w:pPr>
        <w:spacing w:after="0" w:line="240" w:lineRule="auto"/>
        <w:ind w:left="284" w:hanging="426"/>
        <w:jc w:val="center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</w:pPr>
      <w:r w:rsidRPr="001C11A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СИСТЕМ»</w:t>
      </w:r>
    </w:p>
    <w:p w:rsidR="00FB6E17" w:rsidRPr="001C11AE" w:rsidRDefault="00FB6E17" w:rsidP="00FB6E17">
      <w:pPr>
        <w:rPr>
          <w:rFonts w:ascii="Times New Roman" w:hAnsi="Times New Roman" w:cs="Times New Roman"/>
          <w:color w:val="000000" w:themeColor="text1"/>
          <w:sz w:val="40"/>
          <w:szCs w:val="40"/>
        </w:rPr>
      </w:pPr>
      <w:r>
        <w:rPr>
          <w:rFonts w:ascii="Times New Roman" w:hAnsi="Times New Roman" w:cs="Times New Roman"/>
          <w:color w:val="000000" w:themeColor="text1"/>
          <w:sz w:val="40"/>
          <w:szCs w:val="40"/>
        </w:rPr>
        <w:tab/>
      </w:r>
      <w:r>
        <w:rPr>
          <w:rFonts w:ascii="Times New Roman" w:hAnsi="Times New Roman" w:cs="Times New Roman"/>
          <w:color w:val="000000" w:themeColor="text1"/>
          <w:sz w:val="40"/>
          <w:szCs w:val="40"/>
        </w:rPr>
        <w:tab/>
      </w:r>
    </w:p>
    <w:p w:rsidR="00FB6E17" w:rsidRPr="000340CD" w:rsidRDefault="00FB6E17" w:rsidP="00FB6E17">
      <w:pPr>
        <w:jc w:val="center"/>
        <w:rPr>
          <w:rFonts w:ascii="Times New Roman" w:hAnsi="Times New Roman" w:cs="Times New Roman"/>
          <w:sz w:val="28"/>
        </w:rPr>
      </w:pPr>
      <w:r w:rsidRPr="000340CD">
        <w:rPr>
          <w:rFonts w:ascii="Times New Roman" w:hAnsi="Times New Roman" w:cs="Times New Roman"/>
          <w:sz w:val="28"/>
        </w:rPr>
        <w:t>Дисциплина</w:t>
      </w:r>
    </w:p>
    <w:p w:rsidR="00FB6E17" w:rsidRPr="000340CD" w:rsidRDefault="00FB6E17" w:rsidP="00FB6E17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32"/>
          <w:szCs w:val="32"/>
        </w:rPr>
      </w:pPr>
      <w:r w:rsidRPr="000340CD">
        <w:rPr>
          <w:rFonts w:ascii="Times New Roman" w:eastAsia="Times New Roman" w:hAnsi="Times New Roman" w:cs="Times New Roman"/>
          <w:sz w:val="32"/>
          <w:szCs w:val="32"/>
        </w:rPr>
        <w:t>Методы оптимизации</w:t>
      </w:r>
    </w:p>
    <w:p w:rsidR="00FB6E17" w:rsidRPr="001C11AE" w:rsidRDefault="00FB6E17" w:rsidP="00FB6E17">
      <w:pPr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</w:p>
    <w:p w:rsidR="00FB6E17" w:rsidRPr="001C11AE" w:rsidRDefault="00FB6E17" w:rsidP="00FB6E17">
      <w:pPr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</w:p>
    <w:p w:rsidR="00FB6E17" w:rsidRPr="00F07719" w:rsidRDefault="00FB6E17" w:rsidP="00FB6E17">
      <w:pPr>
        <w:jc w:val="center"/>
        <w:rPr>
          <w:rFonts w:ascii="Times New Roman" w:hAnsi="Times New Roman" w:cs="Times New Roman"/>
          <w:color w:val="000000" w:themeColor="text1"/>
          <w:sz w:val="72"/>
          <w:szCs w:val="40"/>
        </w:rPr>
      </w:pPr>
      <w:r w:rsidRPr="00F07719">
        <w:rPr>
          <w:rFonts w:ascii="Times New Roman" w:hAnsi="Times New Roman" w:cs="Times New Roman"/>
          <w:color w:val="000000" w:themeColor="text1"/>
          <w:sz w:val="72"/>
          <w:szCs w:val="40"/>
        </w:rPr>
        <w:t>Отчет</w:t>
      </w:r>
    </w:p>
    <w:p w:rsidR="00FB6E17" w:rsidRPr="00F07719" w:rsidRDefault="00C85DC5" w:rsidP="00FB6E17">
      <w:pPr>
        <w:jc w:val="center"/>
        <w:rPr>
          <w:rFonts w:ascii="Times New Roman" w:hAnsi="Times New Roman" w:cs="Times New Roman"/>
          <w:color w:val="000000" w:themeColor="text1"/>
          <w:sz w:val="36"/>
          <w:szCs w:val="40"/>
        </w:rPr>
      </w:pPr>
      <w:r>
        <w:rPr>
          <w:rFonts w:ascii="Times New Roman" w:hAnsi="Times New Roman" w:cs="Times New Roman"/>
          <w:color w:val="000000" w:themeColor="text1"/>
          <w:sz w:val="36"/>
          <w:szCs w:val="40"/>
        </w:rPr>
        <w:t>по практической работе №4</w:t>
      </w:r>
    </w:p>
    <w:p w:rsidR="00FB6E17" w:rsidRPr="00C85DC5" w:rsidRDefault="00FB6E17" w:rsidP="00FB6E17">
      <w:pPr>
        <w:jc w:val="center"/>
        <w:rPr>
          <w:rFonts w:ascii="Times New Roman" w:hAnsi="Times New Roman" w:cs="Times New Roman"/>
          <w:color w:val="000000" w:themeColor="text1"/>
          <w:sz w:val="36"/>
          <w:szCs w:val="40"/>
        </w:rPr>
      </w:pPr>
      <w:r w:rsidRPr="00C85DC5">
        <w:rPr>
          <w:rFonts w:ascii="Times New Roman" w:hAnsi="Times New Roman" w:cs="Times New Roman"/>
          <w:color w:val="000000" w:themeColor="text1"/>
          <w:sz w:val="36"/>
          <w:szCs w:val="40"/>
        </w:rPr>
        <w:t>«</w:t>
      </w:r>
      <w:r w:rsidR="00C85DC5" w:rsidRPr="00A12400">
        <w:rPr>
          <w:rFonts w:ascii="Times New Roman" w:hAnsi="Times New Roman" w:cs="Times New Roman"/>
          <w:sz w:val="28"/>
          <w:szCs w:val="28"/>
        </w:rPr>
        <w:t>Разработка ПО для поиска</w:t>
      </w:r>
      <w:r w:rsidR="00C85DC5">
        <w:rPr>
          <w:rFonts w:ascii="Times New Roman" w:hAnsi="Times New Roman" w:cs="Times New Roman"/>
          <w:sz w:val="28"/>
          <w:szCs w:val="28"/>
        </w:rPr>
        <w:t xml:space="preserve"> </w:t>
      </w:r>
      <w:r w:rsidR="00C85DC5" w:rsidRPr="005F5273">
        <w:rPr>
          <w:rFonts w:ascii="Times New Roman" w:hAnsi="Times New Roman" w:cs="Times New Roman"/>
          <w:b/>
          <w:sz w:val="28"/>
          <w:szCs w:val="28"/>
        </w:rPr>
        <w:t xml:space="preserve">максимальной и минимальной точки </w:t>
      </w:r>
      <w:r w:rsidR="00C85DC5" w:rsidRPr="005F5273">
        <w:rPr>
          <w:rFonts w:ascii="Times New Roman" w:hAnsi="Times New Roman" w:cs="Times New Roman"/>
          <w:b/>
          <w:i/>
          <w:sz w:val="28"/>
          <w:szCs w:val="28"/>
        </w:rPr>
        <w:t>экстремума</w:t>
      </w:r>
      <w:r w:rsidR="00C85DC5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C85DC5">
        <w:rPr>
          <w:rFonts w:ascii="Times New Roman" w:hAnsi="Times New Roman" w:cs="Times New Roman"/>
          <w:sz w:val="28"/>
          <w:szCs w:val="28"/>
        </w:rPr>
        <w:t xml:space="preserve">на основе </w:t>
      </w:r>
      <w:r w:rsidR="00C85DC5" w:rsidRPr="00A12400">
        <w:rPr>
          <w:rFonts w:ascii="Times New Roman" w:hAnsi="Times New Roman" w:cs="Times New Roman"/>
          <w:sz w:val="28"/>
          <w:szCs w:val="28"/>
        </w:rPr>
        <w:t xml:space="preserve">метода: </w:t>
      </w:r>
      <w:r w:rsidR="00C85DC5">
        <w:rPr>
          <w:rFonts w:ascii="Times New Roman" w:hAnsi="Times New Roman" w:cs="Times New Roman"/>
          <w:b/>
          <w:i/>
          <w:sz w:val="28"/>
          <w:szCs w:val="28"/>
          <w:lang w:val="en-US"/>
        </w:rPr>
        <w:t>Golden</w:t>
      </w:r>
      <w:r w:rsidR="00C85DC5" w:rsidRPr="00C85DC5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C85DC5">
        <w:rPr>
          <w:rFonts w:ascii="Times New Roman" w:hAnsi="Times New Roman" w:cs="Times New Roman"/>
          <w:b/>
          <w:i/>
          <w:sz w:val="28"/>
          <w:szCs w:val="28"/>
          <w:lang w:val="en-US"/>
        </w:rPr>
        <w:t>Section</w:t>
      </w:r>
      <w:r w:rsidR="00C85DC5" w:rsidRPr="00C85DC5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C85DC5">
        <w:rPr>
          <w:rFonts w:ascii="Times New Roman" w:hAnsi="Times New Roman" w:cs="Times New Roman"/>
          <w:b/>
          <w:i/>
          <w:sz w:val="28"/>
          <w:szCs w:val="28"/>
          <w:lang w:val="en-US"/>
        </w:rPr>
        <w:t>Search</w:t>
      </w:r>
      <w:r w:rsidR="00C85DC5" w:rsidRPr="00C85DC5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C85DC5">
        <w:rPr>
          <w:rFonts w:ascii="Times New Roman" w:hAnsi="Times New Roman" w:cs="Times New Roman"/>
          <w:b/>
          <w:i/>
          <w:sz w:val="28"/>
          <w:szCs w:val="28"/>
          <w:lang w:val="en-US"/>
        </w:rPr>
        <w:t>Method</w:t>
      </w:r>
      <w:r w:rsidRPr="00C85DC5">
        <w:rPr>
          <w:rFonts w:ascii="Times New Roman" w:hAnsi="Times New Roman" w:cs="Times New Roman"/>
          <w:color w:val="000000" w:themeColor="text1"/>
          <w:sz w:val="36"/>
          <w:szCs w:val="40"/>
        </w:rPr>
        <w:t>»</w:t>
      </w:r>
    </w:p>
    <w:p w:rsidR="00FB6E17" w:rsidRPr="00C85DC5" w:rsidRDefault="00FB6E17" w:rsidP="00FB6E17">
      <w:pPr>
        <w:ind w:left="1416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FB6E17" w:rsidRPr="00C85DC5" w:rsidRDefault="00FB6E17" w:rsidP="00FB6E17">
      <w:pPr>
        <w:ind w:left="1416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FB6E17" w:rsidRPr="00C85DC5" w:rsidRDefault="00FB6E17" w:rsidP="00FB6E17">
      <w:pPr>
        <w:ind w:left="1416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FB6E17" w:rsidRPr="00C85DC5" w:rsidRDefault="00FB6E17" w:rsidP="00FB6E17">
      <w:pPr>
        <w:ind w:left="1416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C85DC5" w:rsidRPr="00C85DC5" w:rsidRDefault="00C85DC5" w:rsidP="00C85DC5">
      <w:pPr>
        <w:spacing w:after="0"/>
        <w:ind w:left="2832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C85DC5" w:rsidRPr="00DD64C0" w:rsidRDefault="00C85DC5" w:rsidP="00C85DC5">
      <w:pPr>
        <w:spacing w:after="0"/>
        <w:ind w:left="2832" w:firstLine="708"/>
        <w:jc w:val="right"/>
        <w:rPr>
          <w:rFonts w:ascii="Times New Roman" w:hAnsi="Times New Roman" w:cs="Times New Roman"/>
          <w:color w:val="000000" w:themeColor="text1"/>
          <w:sz w:val="24"/>
          <w:szCs w:val="28"/>
          <w:u w:val="single"/>
        </w:rPr>
      </w:pPr>
      <w:r w:rsidRPr="000340CD">
        <w:rPr>
          <w:rFonts w:ascii="Times New Roman" w:hAnsi="Times New Roman" w:cs="Times New Roman"/>
          <w:color w:val="000000" w:themeColor="text1"/>
          <w:sz w:val="24"/>
          <w:szCs w:val="28"/>
          <w:u w:val="single"/>
        </w:rPr>
        <w:t>Выполнил</w:t>
      </w:r>
      <w:r w:rsidRPr="00DD64C0">
        <w:rPr>
          <w:rFonts w:ascii="Times New Roman" w:hAnsi="Times New Roman" w:cs="Times New Roman"/>
          <w:color w:val="000000" w:themeColor="text1"/>
          <w:sz w:val="24"/>
          <w:szCs w:val="28"/>
          <w:u w:val="single"/>
        </w:rPr>
        <w:t xml:space="preserve">: </w:t>
      </w:r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>студент</w:t>
      </w:r>
      <w:r w:rsidRPr="00DD64C0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</w:t>
      </w:r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>группы</w:t>
      </w:r>
      <w:r w:rsidRPr="00DD64C0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</w:t>
      </w:r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>ПИ</w:t>
      </w:r>
      <w:r w:rsidRPr="00DD64C0">
        <w:rPr>
          <w:rFonts w:ascii="Times New Roman" w:hAnsi="Times New Roman" w:cs="Times New Roman"/>
          <w:color w:val="000000" w:themeColor="text1"/>
          <w:sz w:val="24"/>
          <w:szCs w:val="28"/>
        </w:rPr>
        <w:t>-2-16</w:t>
      </w:r>
    </w:p>
    <w:p w:rsidR="00C85DC5" w:rsidRDefault="00C85DC5" w:rsidP="00C85DC5">
      <w:pPr>
        <w:spacing w:after="0" w:line="240" w:lineRule="auto"/>
        <w:ind w:left="284" w:hanging="426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>Калыков Алишер</w:t>
      </w:r>
    </w:p>
    <w:p w:rsidR="00C85DC5" w:rsidRPr="000340CD" w:rsidRDefault="00C85DC5" w:rsidP="00C85DC5">
      <w:pPr>
        <w:spacing w:after="0" w:line="240" w:lineRule="auto"/>
        <w:ind w:left="284" w:hanging="426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C85DC5" w:rsidRDefault="00C85DC5" w:rsidP="00C85DC5">
      <w:pPr>
        <w:spacing w:after="0" w:line="240" w:lineRule="auto"/>
        <w:ind w:left="2408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  <w:u w:val="single"/>
        </w:rPr>
        <w:t xml:space="preserve">Проверил: </w:t>
      </w:r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>кандидат технических наук, профессор</w:t>
      </w:r>
    </w:p>
    <w:p w:rsidR="00C85DC5" w:rsidRPr="000340CD" w:rsidRDefault="00C85DC5" w:rsidP="00C85DC5">
      <w:pPr>
        <w:spacing w:after="0" w:line="240" w:lineRule="auto"/>
        <w:ind w:left="2408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>Тен Иосиф Григорьевич</w:t>
      </w:r>
    </w:p>
    <w:p w:rsidR="00C85DC5" w:rsidRDefault="00C85DC5" w:rsidP="00C85DC5"/>
    <w:p w:rsidR="00C85DC5" w:rsidRDefault="00C85DC5" w:rsidP="00C85DC5"/>
    <w:p w:rsidR="00C85DC5" w:rsidRDefault="00C85DC5" w:rsidP="00C85DC5"/>
    <w:p w:rsidR="00FB6E17" w:rsidRDefault="00FB6E17" w:rsidP="00FB6E17">
      <w:pPr>
        <w:ind w:left="284" w:hanging="426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bookmarkStart w:id="1" w:name="_Toc532459332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2810958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D64C0" w:rsidRDefault="00DD64C0" w:rsidP="00DD64C0">
          <w:pPr>
            <w:pStyle w:val="a3"/>
          </w:pPr>
          <w:r>
            <w:t>Оглавление</w:t>
          </w:r>
        </w:p>
        <w:p w:rsidR="00DD64C0" w:rsidRDefault="00DD64C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2773099" w:history="1">
            <w:r w:rsidRPr="0086281F">
              <w:rPr>
                <w:rStyle w:val="aa"/>
                <w:rFonts w:ascii="Times New Roman" w:hAnsi="Times New Roman" w:cs="Times New Roman"/>
                <w:noProof/>
              </w:rPr>
              <w:t>Раздел №1 Наименование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64C0" w:rsidRDefault="00DD64C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3100" w:history="1">
            <w:r w:rsidRPr="0086281F">
              <w:rPr>
                <w:rStyle w:val="aa"/>
                <w:rFonts w:ascii="Times New Roman" w:hAnsi="Times New Roman" w:cs="Times New Roman"/>
                <w:noProof/>
              </w:rPr>
              <w:t>Раздел</w:t>
            </w:r>
            <w:r w:rsidRPr="0086281F">
              <w:rPr>
                <w:rStyle w:val="aa"/>
                <w:rFonts w:ascii="Times New Roman" w:hAnsi="Times New Roman" w:cs="Times New Roman"/>
                <w:noProof/>
                <w:lang w:val="en-US"/>
              </w:rPr>
              <w:t xml:space="preserve"> №2 </w:t>
            </w:r>
            <w:r w:rsidRPr="0086281F">
              <w:rPr>
                <w:rStyle w:val="aa"/>
                <w:rFonts w:ascii="Times New Roman" w:hAnsi="Times New Roman" w:cs="Times New Roman"/>
                <w:noProof/>
              </w:rPr>
              <w:t>Спецификация</w:t>
            </w:r>
            <w:r w:rsidRPr="0086281F">
              <w:rPr>
                <w:rStyle w:val="aa"/>
                <w:rFonts w:ascii="Times New Roman" w:hAnsi="Times New Roman" w:cs="Times New Roman"/>
                <w:noProof/>
                <w:lang w:val="en-US"/>
              </w:rPr>
              <w:t xml:space="preserve"> </w:t>
            </w:r>
            <w:r w:rsidRPr="0086281F">
              <w:rPr>
                <w:rStyle w:val="aa"/>
                <w:rFonts w:ascii="Times New Roman" w:hAnsi="Times New Roman" w:cs="Times New Roman"/>
                <w:noProof/>
              </w:rPr>
              <w:t>пробл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64C0" w:rsidRDefault="00DD64C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3101" w:history="1">
            <w:r w:rsidRPr="0086281F">
              <w:rPr>
                <w:rStyle w:val="aa"/>
                <w:rFonts w:ascii="Times New Roman" w:hAnsi="Times New Roman" w:cs="Times New Roman"/>
                <w:noProof/>
              </w:rPr>
              <w:t>Раздел</w:t>
            </w:r>
            <w:r w:rsidRPr="0086281F">
              <w:rPr>
                <w:rStyle w:val="aa"/>
                <w:rFonts w:ascii="Times New Roman" w:hAnsi="Times New Roman" w:cs="Times New Roman"/>
                <w:noProof/>
                <w:lang w:val="en-US"/>
              </w:rPr>
              <w:t xml:space="preserve"> №3 </w:t>
            </w:r>
            <w:r w:rsidRPr="0086281F">
              <w:rPr>
                <w:rStyle w:val="aa"/>
                <w:rFonts w:ascii="Times New Roman" w:hAnsi="Times New Roman" w:cs="Times New Roman"/>
                <w:noProof/>
              </w:rPr>
              <w:t>Спецификация</w:t>
            </w:r>
            <w:r w:rsidRPr="0086281F">
              <w:rPr>
                <w:rStyle w:val="aa"/>
                <w:rFonts w:ascii="Times New Roman" w:hAnsi="Times New Roman" w:cs="Times New Roman"/>
                <w:noProof/>
                <w:lang w:val="en-US"/>
              </w:rPr>
              <w:t xml:space="preserve"> </w:t>
            </w:r>
            <w:r w:rsidRPr="0086281F">
              <w:rPr>
                <w:rStyle w:val="aa"/>
                <w:rFonts w:ascii="Times New Roman" w:hAnsi="Times New Roman" w:cs="Times New Roman"/>
                <w:noProof/>
              </w:rPr>
              <w:t>мет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64C0" w:rsidRDefault="00DD64C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3102" w:history="1">
            <w:r w:rsidRPr="0086281F">
              <w:rPr>
                <w:rStyle w:val="aa"/>
                <w:rFonts w:ascii="Times New Roman" w:hAnsi="Times New Roman" w:cs="Times New Roman"/>
                <w:noProof/>
              </w:rPr>
              <w:t>Раздел №4 Стадии проектиров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64C0" w:rsidRDefault="00DD64C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3103" w:history="1">
            <w:r w:rsidRPr="0086281F">
              <w:rPr>
                <w:rStyle w:val="aa"/>
                <w:rFonts w:ascii="Times New Roman" w:hAnsi="Times New Roman" w:cs="Times New Roman"/>
                <w:noProof/>
              </w:rPr>
              <w:t>Раздел №5 Документирования этапов проектирования интерфейсной формы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64C0" w:rsidRDefault="00DD64C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3104" w:history="1">
            <w:r w:rsidRPr="0086281F">
              <w:rPr>
                <w:rStyle w:val="aa"/>
                <w:rFonts w:ascii="Times New Roman" w:hAnsi="Times New Roman" w:cs="Times New Roman"/>
                <w:noProof/>
              </w:rPr>
              <w:t>Раздел №6 Стадии конструирования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64C0" w:rsidRDefault="00DD64C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3105" w:history="1">
            <w:r w:rsidRPr="0086281F">
              <w:rPr>
                <w:rStyle w:val="aa"/>
                <w:rFonts w:ascii="Times New Roman" w:hAnsi="Times New Roman" w:cs="Times New Roman"/>
                <w:noProof/>
              </w:rPr>
              <w:t>Раздел №7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64C0" w:rsidRDefault="00DD64C0" w:rsidP="00DD64C0">
          <w:r>
            <w:rPr>
              <w:b/>
              <w:bCs/>
            </w:rPr>
            <w:fldChar w:fldCharType="end"/>
          </w:r>
        </w:p>
      </w:sdtContent>
    </w:sdt>
    <w:p w:rsidR="00DD64C0" w:rsidRPr="00DD64C0" w:rsidRDefault="00DD64C0" w:rsidP="00DD64C0">
      <w:pPr>
        <w:spacing w:after="160" w:line="259" w:lineRule="auto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br w:type="page"/>
      </w:r>
    </w:p>
    <w:p w:rsidR="00FB6E17" w:rsidRDefault="00FB6E17" w:rsidP="00FB6E17">
      <w:pPr>
        <w:pStyle w:val="1"/>
        <w:rPr>
          <w:rFonts w:ascii="Times New Roman" w:hAnsi="Times New Roman" w:cs="Times New Roman"/>
        </w:rPr>
      </w:pPr>
      <w:bookmarkStart w:id="2" w:name="_Toc532773099"/>
      <w:r w:rsidRPr="00884AF0">
        <w:rPr>
          <w:rFonts w:ascii="Times New Roman" w:hAnsi="Times New Roman" w:cs="Times New Roman"/>
        </w:rPr>
        <w:lastRenderedPageBreak/>
        <w:t>Раздел №1 Наименование работы</w:t>
      </w:r>
      <w:bookmarkEnd w:id="1"/>
      <w:bookmarkEnd w:id="2"/>
    </w:p>
    <w:p w:rsidR="00FB6E17" w:rsidRPr="00C85DC5" w:rsidRDefault="00FB6E17" w:rsidP="00FB6E17">
      <w:pPr>
        <w:rPr>
          <w:rFonts w:ascii="Times New Roman" w:hAnsi="Times New Roman" w:cs="Times New Roman"/>
          <w:sz w:val="24"/>
          <w:szCs w:val="24"/>
          <w:lang w:val="en-US"/>
        </w:rPr>
      </w:pPr>
      <w:r>
        <w:tab/>
      </w:r>
      <w:r>
        <w:rPr>
          <w:rFonts w:ascii="Times New Roman" w:hAnsi="Times New Roman" w:cs="Times New Roman"/>
          <w:sz w:val="24"/>
          <w:szCs w:val="24"/>
        </w:rPr>
        <w:t>Найти решение задачи оптимизации для произвольной заданной нелинейной целевой функции f(x) с заданной допустимой погрешностью Tolerance не более величины 1E–28 методом Золотого Сечения (Golden Section Search Method). Целевая функция f(x) имеет произвольный аналитический вид, составленный из математических функций (полиномов различных степеней, тригонометрических – sin(x), cos(x), exp(x), ln(x), log(x) и. т. д.), которая имеет математический смысл, и для которой существует хотя бы одно решение задачи. Описание</w:t>
      </w:r>
      <w:r w:rsidRPr="00FB6E17">
        <w:rPr>
          <w:rFonts w:ascii="Times New Roman" w:hAnsi="Times New Roman" w:cs="Times New Roman"/>
          <w:sz w:val="24"/>
          <w:szCs w:val="24"/>
          <w:lang w:val="en-US"/>
        </w:rPr>
        <w:t xml:space="preserve"> Golden Section Search Method – </w:t>
      </w:r>
      <w:r>
        <w:rPr>
          <w:rFonts w:ascii="Times New Roman" w:hAnsi="Times New Roman" w:cs="Times New Roman"/>
          <w:sz w:val="24"/>
          <w:szCs w:val="24"/>
        </w:rPr>
        <w:t>приведено</w:t>
      </w:r>
      <w:r w:rsidRPr="00FB6E1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</w:t>
      </w:r>
      <w:r w:rsidRPr="00FB6E1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ниге</w:t>
      </w:r>
      <w:r w:rsidRPr="00FB6E17">
        <w:rPr>
          <w:rFonts w:ascii="Times New Roman" w:hAnsi="Times New Roman" w:cs="Times New Roman"/>
          <w:sz w:val="24"/>
          <w:szCs w:val="24"/>
          <w:lang w:val="en-US"/>
        </w:rPr>
        <w:t xml:space="preserve"> “SCIENTIFIC COMPUTING. An Introductory Survey. Michael T. Heath. University of Illinois at Urbana-Champaign. </w:t>
      </w:r>
      <w:r w:rsidRPr="00C85DC5">
        <w:rPr>
          <w:rFonts w:ascii="Times New Roman" w:hAnsi="Times New Roman" w:cs="Times New Roman"/>
          <w:sz w:val="24"/>
          <w:szCs w:val="24"/>
          <w:lang w:val="en-US"/>
        </w:rPr>
        <w:t>1997 by The McGraw-Hill Companies. ISBN 0-07-027684-6”.</w:t>
      </w:r>
    </w:p>
    <w:p w:rsidR="00FB6E17" w:rsidRPr="00C85DC5" w:rsidRDefault="00FB6E17" w:rsidP="00FB6E17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FB6E17" w:rsidRPr="00884AF0" w:rsidRDefault="00FB6E17" w:rsidP="00FB6E17">
      <w:pPr>
        <w:pStyle w:val="1"/>
        <w:rPr>
          <w:rFonts w:ascii="Times New Roman" w:hAnsi="Times New Roman" w:cs="Times New Roman"/>
          <w:lang w:val="en-US"/>
        </w:rPr>
      </w:pPr>
      <w:bookmarkStart w:id="3" w:name="_Toc532773100"/>
      <w:r w:rsidRPr="00884AF0">
        <w:rPr>
          <w:rFonts w:ascii="Times New Roman" w:hAnsi="Times New Roman" w:cs="Times New Roman"/>
        </w:rPr>
        <w:t>Раздел</w:t>
      </w:r>
      <w:r w:rsidRPr="00884AF0">
        <w:rPr>
          <w:rFonts w:ascii="Times New Roman" w:hAnsi="Times New Roman" w:cs="Times New Roman"/>
          <w:lang w:val="en-US"/>
        </w:rPr>
        <w:t xml:space="preserve"> №2 </w:t>
      </w:r>
      <w:r w:rsidRPr="00884AF0">
        <w:rPr>
          <w:rFonts w:ascii="Times New Roman" w:hAnsi="Times New Roman" w:cs="Times New Roman"/>
        </w:rPr>
        <w:t>Спецификация</w:t>
      </w:r>
      <w:r w:rsidRPr="00884AF0">
        <w:rPr>
          <w:rFonts w:ascii="Times New Roman" w:hAnsi="Times New Roman" w:cs="Times New Roman"/>
          <w:lang w:val="en-US"/>
        </w:rPr>
        <w:t xml:space="preserve"> </w:t>
      </w:r>
      <w:r w:rsidRPr="00884AF0">
        <w:rPr>
          <w:rFonts w:ascii="Times New Roman" w:hAnsi="Times New Roman" w:cs="Times New Roman"/>
        </w:rPr>
        <w:t>проблемы</w:t>
      </w:r>
      <w:bookmarkEnd w:id="3"/>
      <w:r w:rsidRPr="00884AF0">
        <w:rPr>
          <w:rFonts w:ascii="Times New Roman" w:hAnsi="Times New Roman" w:cs="Times New Roman"/>
          <w:lang w:val="en-US"/>
        </w:rPr>
        <w:t xml:space="preserve"> </w:t>
      </w:r>
    </w:p>
    <w:p w:rsidR="00FB6E17" w:rsidRPr="00C85DC5" w:rsidRDefault="00FB6E17" w:rsidP="00FB6E17">
      <w:pPr>
        <w:rPr>
          <w:noProof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2D241E50" wp14:editId="5DABB40F">
            <wp:extent cx="5940425" cy="1263015"/>
            <wp:effectExtent l="0" t="0" r="3175" b="0"/>
            <wp:docPr id="69" name="Picture 6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Picture 69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6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85DC5">
        <w:rPr>
          <w:noProof/>
          <w:lang w:val="en-US"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F278ADA" wp14:editId="4B069A25">
            <wp:extent cx="5940425" cy="765810"/>
            <wp:effectExtent l="0" t="0" r="3175" b="0"/>
            <wp:docPr id="70" name="Picture 7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Picture 70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6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85DC5">
        <w:rPr>
          <w:noProof/>
          <w:lang w:val="en-US"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7546C2F" wp14:editId="5CC732BF">
            <wp:extent cx="5940425" cy="1111250"/>
            <wp:effectExtent l="0" t="0" r="3175" b="0"/>
            <wp:docPr id="71" name="Picture 7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Picture 71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1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85DC5">
        <w:rPr>
          <w:noProof/>
          <w:lang w:val="en-US"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0F2A3E6" wp14:editId="57869894">
            <wp:extent cx="5940425" cy="1291590"/>
            <wp:effectExtent l="0" t="0" r="3175" b="3810"/>
            <wp:docPr id="72" name="Picture 7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Picture 72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91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85DC5">
        <w:rPr>
          <w:noProof/>
          <w:lang w:val="en-US" w:eastAsia="ru-RU"/>
        </w:rPr>
        <w:t xml:space="preserve"> </w:t>
      </w:r>
    </w:p>
    <w:p w:rsidR="00FB6E17" w:rsidRPr="00C85DC5" w:rsidRDefault="00FB6E17" w:rsidP="00FB6E17">
      <w:pPr>
        <w:rPr>
          <w:noProof/>
          <w:lang w:val="en-US" w:eastAsia="ru-RU"/>
        </w:rPr>
      </w:pPr>
    </w:p>
    <w:p w:rsidR="00FB6E17" w:rsidRPr="00C85DC5" w:rsidRDefault="00FB6E17" w:rsidP="00FB6E17">
      <w:pPr>
        <w:rPr>
          <w:noProof/>
          <w:lang w:val="en-US" w:eastAsia="ru-RU"/>
        </w:rPr>
      </w:pPr>
    </w:p>
    <w:p w:rsidR="00FB6E17" w:rsidRPr="00C85DC5" w:rsidRDefault="00FB6E17" w:rsidP="00FB6E17">
      <w:pPr>
        <w:rPr>
          <w:noProof/>
          <w:lang w:val="en-US" w:eastAsia="ru-RU"/>
        </w:rPr>
      </w:pPr>
    </w:p>
    <w:p w:rsidR="00FB6E17" w:rsidRPr="00C85DC5" w:rsidRDefault="00FB6E17" w:rsidP="00FB6E17">
      <w:pPr>
        <w:rPr>
          <w:noProof/>
          <w:lang w:val="en-US" w:eastAsia="ru-RU"/>
        </w:rPr>
      </w:pPr>
    </w:p>
    <w:p w:rsidR="00FB6E17" w:rsidRPr="00C85DC5" w:rsidRDefault="00FB6E17" w:rsidP="00FB6E17">
      <w:pPr>
        <w:rPr>
          <w:noProof/>
          <w:lang w:val="en-US" w:eastAsia="ru-RU"/>
        </w:rPr>
      </w:pPr>
    </w:p>
    <w:p w:rsidR="00FB6E17" w:rsidRPr="00C85DC5" w:rsidRDefault="00FB6E17" w:rsidP="00FB6E17">
      <w:pPr>
        <w:pStyle w:val="1"/>
        <w:rPr>
          <w:rFonts w:ascii="Times New Roman" w:hAnsi="Times New Roman" w:cs="Times New Roman"/>
          <w:lang w:val="en-US"/>
        </w:rPr>
      </w:pPr>
      <w:bookmarkStart w:id="4" w:name="_Toc532773101"/>
      <w:r w:rsidRPr="00884AF0">
        <w:rPr>
          <w:rFonts w:ascii="Times New Roman" w:hAnsi="Times New Roman" w:cs="Times New Roman"/>
        </w:rPr>
        <w:lastRenderedPageBreak/>
        <w:t>Раздел</w:t>
      </w:r>
      <w:r w:rsidRPr="00C85DC5">
        <w:rPr>
          <w:rFonts w:ascii="Times New Roman" w:hAnsi="Times New Roman" w:cs="Times New Roman"/>
          <w:lang w:val="en-US"/>
        </w:rPr>
        <w:t xml:space="preserve"> №3 </w:t>
      </w:r>
      <w:r w:rsidRPr="00884AF0">
        <w:rPr>
          <w:rFonts w:ascii="Times New Roman" w:hAnsi="Times New Roman" w:cs="Times New Roman"/>
        </w:rPr>
        <w:t>Спецификация</w:t>
      </w:r>
      <w:r w:rsidRPr="00C85DC5">
        <w:rPr>
          <w:rFonts w:ascii="Times New Roman" w:hAnsi="Times New Roman" w:cs="Times New Roman"/>
          <w:lang w:val="en-US"/>
        </w:rPr>
        <w:t xml:space="preserve"> </w:t>
      </w:r>
      <w:r w:rsidRPr="00884AF0">
        <w:rPr>
          <w:rFonts w:ascii="Times New Roman" w:hAnsi="Times New Roman" w:cs="Times New Roman"/>
        </w:rPr>
        <w:t>метода</w:t>
      </w:r>
      <w:bookmarkEnd w:id="4"/>
    </w:p>
    <w:p w:rsidR="00FB6E17" w:rsidRPr="00FB6E17" w:rsidRDefault="00FB6E17" w:rsidP="00FB6E17">
      <w:r>
        <w:rPr>
          <w:noProof/>
          <w:lang w:eastAsia="ru-RU"/>
        </w:rPr>
        <w:drawing>
          <wp:inline distT="0" distB="0" distL="0" distR="0" wp14:anchorId="6198406D" wp14:editId="28EC8D8F">
            <wp:extent cx="5940425" cy="2729230"/>
            <wp:effectExtent l="0" t="0" r="3175" b="0"/>
            <wp:docPr id="73" name="Picture 7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Picture 73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2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B6E17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5FF7960" wp14:editId="04E003DD">
            <wp:extent cx="5940425" cy="1917065"/>
            <wp:effectExtent l="0" t="0" r="3175" b="6985"/>
            <wp:docPr id="74" name="Picture 7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Picture 74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17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1A3F" w:rsidRDefault="00FB1A3F"/>
    <w:p w:rsidR="00FB6E17" w:rsidRDefault="00FB6E17"/>
    <w:p w:rsidR="00FB6E17" w:rsidRDefault="00FB6E17"/>
    <w:p w:rsidR="00FB6E17" w:rsidRDefault="00FB6E17"/>
    <w:p w:rsidR="00FB6E17" w:rsidRDefault="00FB6E17"/>
    <w:p w:rsidR="00FB6E17" w:rsidRDefault="00FB6E17"/>
    <w:p w:rsidR="00FB6E17" w:rsidRDefault="00FB6E17"/>
    <w:p w:rsidR="00FB6E17" w:rsidRDefault="00FB6E17"/>
    <w:p w:rsidR="00FB6E17" w:rsidRDefault="00FB6E17"/>
    <w:p w:rsidR="00FB6E17" w:rsidRDefault="00FB6E17"/>
    <w:p w:rsidR="00FB6E17" w:rsidRDefault="00FB6E17"/>
    <w:p w:rsidR="00FB6E17" w:rsidRDefault="00FB6E17"/>
    <w:p w:rsidR="00FB6E17" w:rsidRDefault="00FB6E17"/>
    <w:p w:rsidR="00FB6E17" w:rsidRPr="00884AF0" w:rsidRDefault="00FB6E17" w:rsidP="00FB6E17">
      <w:pPr>
        <w:pStyle w:val="1"/>
        <w:rPr>
          <w:rFonts w:ascii="Times New Roman" w:hAnsi="Times New Roman" w:cs="Times New Roman"/>
        </w:rPr>
      </w:pPr>
      <w:bookmarkStart w:id="5" w:name="_Toc532773102"/>
      <w:r w:rsidRPr="00884AF0">
        <w:rPr>
          <w:rFonts w:ascii="Times New Roman" w:hAnsi="Times New Roman" w:cs="Times New Roman"/>
        </w:rPr>
        <w:lastRenderedPageBreak/>
        <w:t>Раздел №4 Стадии проектирования системы</w:t>
      </w:r>
      <w:bookmarkEnd w:id="5"/>
    </w:p>
    <w:p w:rsidR="00FB6E17" w:rsidRDefault="00FB6E17">
      <w:pPr>
        <w:rPr>
          <w:rFonts w:ascii="Times New Roman" w:hAnsi="Times New Roman" w:cs="Times New Roman"/>
          <w:sz w:val="24"/>
        </w:rPr>
      </w:pPr>
    </w:p>
    <w:p w:rsidR="00FB6E17" w:rsidRDefault="00FB6E17" w:rsidP="00FB6E17">
      <w:pPr>
        <w:pStyle w:val="a8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>Разработка</w:t>
      </w:r>
      <w:r w:rsidRPr="00586758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</w:rPr>
        <w:t>блок</w:t>
      </w:r>
      <w:r w:rsidRPr="00586758">
        <w:rPr>
          <w:rFonts w:ascii="Times New Roman" w:hAnsi="Times New Roman" w:cs="Times New Roman"/>
          <w:sz w:val="24"/>
          <w:lang w:val="en-US"/>
        </w:rPr>
        <w:t>-</w:t>
      </w:r>
      <w:r>
        <w:rPr>
          <w:rFonts w:ascii="Times New Roman" w:hAnsi="Times New Roman" w:cs="Times New Roman"/>
          <w:sz w:val="24"/>
        </w:rPr>
        <w:t>схемы</w:t>
      </w:r>
      <w:r w:rsidRPr="00586758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ocket Search Method</w:t>
      </w:r>
      <w:r w:rsidRPr="00FB6E17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find minimum:</w:t>
      </w:r>
    </w:p>
    <w:p w:rsidR="00FB6E17" w:rsidRDefault="00FB6E17" w:rsidP="00FB6E17">
      <w:pPr>
        <w:pStyle w:val="a8"/>
        <w:spacing w:after="0"/>
        <w:ind w:left="0"/>
        <w:rPr>
          <w:rFonts w:ascii="Times New Roman" w:hAnsi="Times New Roman" w:cs="Times New Roman"/>
          <w:sz w:val="24"/>
          <w:lang w:val="en-US"/>
        </w:rPr>
      </w:pPr>
      <w:r>
        <w:rPr>
          <w:lang w:val="en-US"/>
        </w:rPr>
        <w:object w:dxaOrig="10080" w:dyaOrig="7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390.75pt" o:ole="">
            <v:imagedata r:id="rId14" o:title=""/>
          </v:shape>
          <o:OLEObject Type="Embed" ProgID="Visio.Drawing.15" ShapeID="_x0000_i1025" DrawAspect="Content" ObjectID="_1606518358" r:id="rId15"/>
        </w:object>
      </w: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 w:rsidP="00FB6E17">
      <w:pPr>
        <w:pStyle w:val="a8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lang w:val="en-US"/>
        </w:rPr>
      </w:pPr>
      <w:r w:rsidRPr="00FB6E17">
        <w:rPr>
          <w:rFonts w:ascii="Times New Roman" w:hAnsi="Times New Roman" w:cs="Times New Roman"/>
          <w:sz w:val="24"/>
        </w:rPr>
        <w:lastRenderedPageBreak/>
        <w:t>Разработка</w:t>
      </w:r>
      <w:r w:rsidRPr="00FB6E17">
        <w:rPr>
          <w:rFonts w:ascii="Times New Roman" w:hAnsi="Times New Roman" w:cs="Times New Roman"/>
          <w:sz w:val="24"/>
          <w:lang w:val="en-US"/>
        </w:rPr>
        <w:t xml:space="preserve"> </w:t>
      </w:r>
      <w:r w:rsidRPr="00FB6E17">
        <w:rPr>
          <w:rFonts w:ascii="Times New Roman" w:hAnsi="Times New Roman" w:cs="Times New Roman"/>
          <w:sz w:val="24"/>
        </w:rPr>
        <w:t>блок</w:t>
      </w:r>
      <w:r w:rsidRPr="00FB6E17">
        <w:rPr>
          <w:rFonts w:ascii="Times New Roman" w:hAnsi="Times New Roman" w:cs="Times New Roman"/>
          <w:sz w:val="24"/>
          <w:lang w:val="en-US"/>
        </w:rPr>
        <w:t>-</w:t>
      </w:r>
      <w:r w:rsidRPr="00FB6E17">
        <w:rPr>
          <w:rFonts w:ascii="Times New Roman" w:hAnsi="Times New Roman" w:cs="Times New Roman"/>
          <w:sz w:val="24"/>
        </w:rPr>
        <w:t>схемы</w:t>
      </w:r>
      <w:r w:rsidRPr="00FB6E17">
        <w:rPr>
          <w:rFonts w:ascii="Times New Roman" w:hAnsi="Times New Roman" w:cs="Times New Roman"/>
          <w:sz w:val="24"/>
          <w:lang w:val="en-US"/>
        </w:rPr>
        <w:t xml:space="preserve"> Pocket Search Method find </w:t>
      </w:r>
      <w:r>
        <w:rPr>
          <w:rFonts w:ascii="Times New Roman" w:hAnsi="Times New Roman" w:cs="Times New Roman"/>
          <w:sz w:val="24"/>
          <w:lang w:val="en-US"/>
        </w:rPr>
        <w:t>maximum</w:t>
      </w:r>
      <w:r w:rsidRPr="00FB6E17">
        <w:rPr>
          <w:rFonts w:ascii="Times New Roman" w:hAnsi="Times New Roman" w:cs="Times New Roman"/>
          <w:sz w:val="24"/>
          <w:lang w:val="en-US"/>
        </w:rPr>
        <w:t>:</w:t>
      </w:r>
    </w:p>
    <w:p w:rsidR="00FB6E17" w:rsidRDefault="00FB6E17" w:rsidP="00FB6E17">
      <w:pPr>
        <w:pStyle w:val="a8"/>
        <w:spacing w:after="0"/>
        <w:ind w:left="0"/>
        <w:rPr>
          <w:lang w:val="en-US"/>
        </w:rPr>
      </w:pPr>
      <w:r>
        <w:rPr>
          <w:lang w:val="en-US"/>
        </w:rPr>
        <w:object w:dxaOrig="9345" w:dyaOrig="7245">
          <v:shape id="_x0000_i1026" type="#_x0000_t75" style="width:467.25pt;height:362.25pt" o:ole="">
            <v:imagedata r:id="rId16" o:title=""/>
          </v:shape>
          <o:OLEObject Type="Embed" ProgID="Visio.Drawing.15" ShapeID="_x0000_i1026" DrawAspect="Content" ObjectID="_1606518359" r:id="rId17"/>
        </w:object>
      </w:r>
    </w:p>
    <w:p w:rsidR="00FB6E17" w:rsidRDefault="00FB6E17" w:rsidP="00FB6E17">
      <w:pPr>
        <w:pStyle w:val="a8"/>
        <w:spacing w:after="0"/>
        <w:ind w:left="0"/>
        <w:rPr>
          <w:lang w:val="en-US"/>
        </w:rPr>
      </w:pPr>
    </w:p>
    <w:p w:rsidR="00FB6E17" w:rsidRDefault="00FB6E17" w:rsidP="00FB6E17">
      <w:pPr>
        <w:pStyle w:val="a8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работка пользовательского интерфейса.</w:t>
      </w:r>
    </w:p>
    <w:p w:rsidR="00FB6E17" w:rsidRPr="00586758" w:rsidRDefault="00FB6E17" w:rsidP="00FB6E17">
      <w:pPr>
        <w:spacing w:after="0"/>
        <w:ind w:firstLine="708"/>
        <w:rPr>
          <w:rFonts w:ascii="Times New Roman" w:hAnsi="Times New Roman" w:cs="Times New Roman"/>
          <w:sz w:val="24"/>
        </w:rPr>
      </w:pPr>
      <w:r w:rsidRPr="00586758">
        <w:rPr>
          <w:rFonts w:ascii="Times New Roman" w:hAnsi="Times New Roman" w:cs="Times New Roman"/>
          <w:sz w:val="24"/>
        </w:rPr>
        <w:t>Форма для взаимодействия пользователя с программой представлена ниже:</w:t>
      </w:r>
    </w:p>
    <w:p w:rsidR="00FB6E17" w:rsidRPr="00FB6E17" w:rsidRDefault="00FB6E17" w:rsidP="00FB6E17">
      <w:pPr>
        <w:pStyle w:val="a8"/>
        <w:spacing w:after="0"/>
        <w:ind w:left="0"/>
        <w:rPr>
          <w:rFonts w:ascii="Times New Roman" w:hAnsi="Times New Roman" w:cs="Times New Roman"/>
          <w:sz w:val="24"/>
        </w:rPr>
      </w:pPr>
    </w:p>
    <w:p w:rsidR="00FB6E17" w:rsidRDefault="00FB6E17" w:rsidP="00FB6E17">
      <w:pPr>
        <w:ind w:left="360"/>
        <w:rPr>
          <w:rFonts w:ascii="Times New Roman" w:hAnsi="Times New Roman" w:cs="Times New Roman"/>
          <w:sz w:val="24"/>
        </w:rPr>
      </w:pPr>
    </w:p>
    <w:p w:rsidR="006D4CDA" w:rsidRDefault="006D4CDA" w:rsidP="00FB6E17">
      <w:pPr>
        <w:ind w:left="360"/>
        <w:rPr>
          <w:rFonts w:ascii="Times New Roman" w:hAnsi="Times New Roman" w:cs="Times New Roman"/>
          <w:sz w:val="24"/>
        </w:rPr>
      </w:pPr>
    </w:p>
    <w:p w:rsidR="006D4CDA" w:rsidRDefault="006D4CDA" w:rsidP="00FB6E17">
      <w:pPr>
        <w:ind w:left="360"/>
        <w:rPr>
          <w:rFonts w:ascii="Times New Roman" w:hAnsi="Times New Roman" w:cs="Times New Roman"/>
          <w:sz w:val="24"/>
        </w:rPr>
      </w:pPr>
    </w:p>
    <w:p w:rsidR="006D4CDA" w:rsidRDefault="006D4CDA" w:rsidP="00FB6E17">
      <w:pPr>
        <w:ind w:left="360"/>
        <w:rPr>
          <w:rFonts w:ascii="Times New Roman" w:hAnsi="Times New Roman" w:cs="Times New Roman"/>
          <w:sz w:val="24"/>
        </w:rPr>
      </w:pPr>
    </w:p>
    <w:p w:rsidR="006D4CDA" w:rsidRDefault="006D4CDA" w:rsidP="00FB6E17">
      <w:pPr>
        <w:ind w:left="360"/>
        <w:rPr>
          <w:rFonts w:ascii="Times New Roman" w:hAnsi="Times New Roman" w:cs="Times New Roman"/>
          <w:sz w:val="24"/>
        </w:rPr>
      </w:pPr>
    </w:p>
    <w:p w:rsidR="006D4CDA" w:rsidRDefault="006D4CDA" w:rsidP="00FB6E17">
      <w:pPr>
        <w:ind w:left="360"/>
        <w:rPr>
          <w:rFonts w:ascii="Times New Roman" w:hAnsi="Times New Roman" w:cs="Times New Roman"/>
          <w:sz w:val="24"/>
        </w:rPr>
      </w:pPr>
    </w:p>
    <w:p w:rsidR="006D4CDA" w:rsidRDefault="006D4CDA" w:rsidP="00FB6E17">
      <w:pPr>
        <w:ind w:left="360"/>
        <w:rPr>
          <w:rFonts w:ascii="Times New Roman" w:hAnsi="Times New Roman" w:cs="Times New Roman"/>
          <w:sz w:val="24"/>
        </w:rPr>
      </w:pPr>
    </w:p>
    <w:p w:rsidR="006D4CDA" w:rsidRDefault="006D4CDA" w:rsidP="00FB6E17">
      <w:pPr>
        <w:ind w:left="360"/>
        <w:rPr>
          <w:rFonts w:ascii="Times New Roman" w:hAnsi="Times New Roman" w:cs="Times New Roman"/>
          <w:sz w:val="24"/>
        </w:rPr>
      </w:pPr>
    </w:p>
    <w:p w:rsidR="006D4CDA" w:rsidRDefault="006D4CDA" w:rsidP="00FB6E17">
      <w:pPr>
        <w:ind w:left="360"/>
        <w:rPr>
          <w:rFonts w:ascii="Times New Roman" w:hAnsi="Times New Roman" w:cs="Times New Roman"/>
          <w:sz w:val="24"/>
        </w:rPr>
      </w:pPr>
    </w:p>
    <w:p w:rsidR="003B6F67" w:rsidRPr="00884AF0" w:rsidRDefault="003B6F67" w:rsidP="003B6F67">
      <w:pPr>
        <w:pStyle w:val="1"/>
        <w:rPr>
          <w:rFonts w:ascii="Times New Roman" w:hAnsi="Times New Roman" w:cs="Times New Roman"/>
        </w:rPr>
      </w:pPr>
      <w:bookmarkStart w:id="6" w:name="_Toc532773103"/>
      <w:r w:rsidRPr="00884AF0">
        <w:rPr>
          <w:rFonts w:ascii="Times New Roman" w:hAnsi="Times New Roman" w:cs="Times New Roman"/>
        </w:rPr>
        <w:lastRenderedPageBreak/>
        <w:t>Раздел №5 Документирования этапов проектирования интерфейсной формы системы</w:t>
      </w:r>
      <w:bookmarkEnd w:id="6"/>
    </w:p>
    <w:p w:rsidR="003B6F67" w:rsidRPr="004770E2" w:rsidRDefault="003B6F67" w:rsidP="003B6F67">
      <w:pPr>
        <w:pStyle w:val="a8"/>
        <w:numPr>
          <w:ilvl w:val="0"/>
          <w:numId w:val="4"/>
        </w:numPr>
        <w:spacing w:after="0"/>
        <w:rPr>
          <w:rFonts w:ascii="Times New Roman" w:hAnsi="Times New Roman" w:cs="Times New Roman"/>
          <w:sz w:val="28"/>
        </w:rPr>
      </w:pPr>
      <w:r w:rsidRPr="004770E2">
        <w:rPr>
          <w:rFonts w:ascii="Times New Roman" w:hAnsi="Times New Roman" w:cs="Times New Roman"/>
          <w:sz w:val="24"/>
        </w:rPr>
        <w:t>Документирование процесса задания свойств элементов интерфейсной формы системы</w:t>
      </w:r>
    </w:p>
    <w:p w:rsidR="003B6F67" w:rsidRDefault="006D4CDA" w:rsidP="006D4CDA">
      <w:pPr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0C30D8EE" wp14:editId="55CD9EE4">
            <wp:extent cx="5940425" cy="290449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13"/>
        <w:gridCol w:w="1574"/>
        <w:gridCol w:w="2512"/>
        <w:gridCol w:w="3046"/>
      </w:tblGrid>
      <w:tr w:rsidR="006D4CDA" w:rsidRPr="009E291E" w:rsidTr="009639F5">
        <w:trPr>
          <w:trHeight w:val="170"/>
          <w:jc w:val="center"/>
        </w:trPr>
        <w:tc>
          <w:tcPr>
            <w:tcW w:w="2213" w:type="dxa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b/>
                <w:sz w:val="24"/>
                <w:szCs w:val="24"/>
              </w:rPr>
            </w:pPr>
            <w:r w:rsidRPr="009E291E">
              <w:rPr>
                <w:b/>
                <w:sz w:val="24"/>
                <w:szCs w:val="24"/>
              </w:rPr>
              <w:t>Number of control</w:t>
            </w:r>
          </w:p>
        </w:tc>
        <w:tc>
          <w:tcPr>
            <w:tcW w:w="1574" w:type="dxa"/>
            <w:shd w:val="clear" w:color="auto" w:fill="auto"/>
          </w:tcPr>
          <w:p w:rsidR="006D4CDA" w:rsidRPr="009E291E" w:rsidRDefault="006D4CDA" w:rsidP="009639F5">
            <w:pPr>
              <w:jc w:val="center"/>
              <w:rPr>
                <w:b/>
                <w:sz w:val="24"/>
                <w:szCs w:val="24"/>
              </w:rPr>
            </w:pPr>
            <w:r w:rsidRPr="009E291E">
              <w:rPr>
                <w:b/>
                <w:sz w:val="24"/>
                <w:szCs w:val="24"/>
              </w:rPr>
              <w:t>Control</w:t>
            </w:r>
          </w:p>
        </w:tc>
        <w:tc>
          <w:tcPr>
            <w:tcW w:w="2512" w:type="dxa"/>
            <w:shd w:val="clear" w:color="auto" w:fill="auto"/>
          </w:tcPr>
          <w:p w:rsidR="006D4CDA" w:rsidRPr="009E291E" w:rsidRDefault="006D4CDA" w:rsidP="009639F5">
            <w:pPr>
              <w:jc w:val="center"/>
              <w:rPr>
                <w:b/>
                <w:sz w:val="24"/>
                <w:szCs w:val="24"/>
              </w:rPr>
            </w:pPr>
            <w:r w:rsidRPr="009E291E">
              <w:rPr>
                <w:b/>
                <w:sz w:val="24"/>
                <w:szCs w:val="24"/>
              </w:rPr>
              <w:t>Property</w:t>
            </w:r>
          </w:p>
        </w:tc>
        <w:tc>
          <w:tcPr>
            <w:tcW w:w="3046" w:type="dxa"/>
            <w:shd w:val="clear" w:color="auto" w:fill="auto"/>
          </w:tcPr>
          <w:p w:rsidR="006D4CDA" w:rsidRPr="009E291E" w:rsidRDefault="006D4CDA" w:rsidP="009639F5">
            <w:pPr>
              <w:jc w:val="center"/>
              <w:rPr>
                <w:b/>
                <w:sz w:val="24"/>
                <w:szCs w:val="24"/>
              </w:rPr>
            </w:pPr>
            <w:r w:rsidRPr="009E291E">
              <w:rPr>
                <w:b/>
                <w:sz w:val="24"/>
                <w:szCs w:val="24"/>
              </w:rPr>
              <w:t>Setting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Function f(x)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1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2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x^2-4*sin(x)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funcBox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3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eftEndPoint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eftEndPointBox</w:t>
            </w:r>
          </w:p>
        </w:tc>
      </w:tr>
      <w:tr w:rsidR="006D4CDA" w:rsidRPr="009E291E" w:rsidTr="009639F5">
        <w:trPr>
          <w:trHeight w:val="535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4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eftEndPointBox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5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RightEndPoint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RightEndPoint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6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3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RightEndPointBox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7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imitOfIterations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LimitOfIterations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lastRenderedPageBreak/>
              <w:t>8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00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k_maxBox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9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olerance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Tolerance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0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e-15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oleranceBox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1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utton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RunBisectionMethod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  <w:highlight w:val="yellow"/>
              </w:rPr>
              <w:t>ButtonRunGolden</w:t>
            </w:r>
            <w:r w:rsidRPr="009E291E">
              <w:rPr>
                <w:sz w:val="24"/>
                <w:szCs w:val="24"/>
                <w:highlight w:val="yellow"/>
              </w:rPr>
              <w:t>Method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2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gressBar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Behavior (Visibl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False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ProgressBar1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3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X1</w:t>
            </w:r>
            <w:r w:rsidRPr="009E291E">
              <w:rPr>
                <w:sz w:val="24"/>
                <w:szCs w:val="24"/>
              </w:rPr>
              <w:t>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RootOfEquation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4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SolutionOfTaskBox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lution of the problem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b/>
                <w:color w:val="FF0000"/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b/>
                <w:color w:val="FF0000"/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b/>
                <w:color w:val="FF0000"/>
                <w:sz w:val="24"/>
                <w:szCs w:val="24"/>
              </w:rPr>
            </w:pPr>
            <w:r w:rsidRPr="009E291E">
              <w:rPr>
                <w:b/>
                <w:color w:val="FF0000"/>
                <w:sz w:val="24"/>
                <w:szCs w:val="24"/>
              </w:rPr>
              <w:t>Behavior (ReadOnly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rue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5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(X1</w:t>
            </w:r>
            <w:r w:rsidRPr="009E291E">
              <w:rPr>
                <w:sz w:val="24"/>
                <w:szCs w:val="24"/>
              </w:rPr>
              <w:t>)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FunctionValue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6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b/>
                <w:color w:val="FF0000"/>
                <w:sz w:val="24"/>
                <w:szCs w:val="24"/>
              </w:rPr>
            </w:pPr>
            <w:r w:rsidRPr="009E291E">
              <w:rPr>
                <w:b/>
                <w:color w:val="FF0000"/>
                <w:sz w:val="24"/>
                <w:szCs w:val="24"/>
              </w:rPr>
              <w:t>Behavior (ReadOnly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rue</w:t>
            </w:r>
          </w:p>
        </w:tc>
      </w:tr>
      <w:tr w:rsidR="006D4CDA" w:rsidRPr="006D4CDA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unction value at point X1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ValueOfFunctionBox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7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NumberOfIterations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 NumberOfIterations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8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b/>
                <w:color w:val="FF0000"/>
                <w:sz w:val="24"/>
                <w:szCs w:val="24"/>
              </w:rPr>
            </w:pPr>
            <w:r w:rsidRPr="009E291E">
              <w:rPr>
                <w:b/>
                <w:color w:val="FF0000"/>
                <w:sz w:val="24"/>
                <w:szCs w:val="24"/>
              </w:rPr>
              <w:t>Behavior (ReadOnly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rue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 of iterations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NumberOfIterationsBox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9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bs(b–a)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AbsError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lastRenderedPageBreak/>
              <w:t>20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b/>
                <w:color w:val="FF0000"/>
                <w:sz w:val="24"/>
                <w:szCs w:val="24"/>
              </w:rPr>
            </w:pPr>
            <w:r w:rsidRPr="009E291E">
              <w:rPr>
                <w:b/>
                <w:color w:val="FF0000"/>
                <w:sz w:val="24"/>
                <w:szCs w:val="24"/>
              </w:rPr>
              <w:t>Behavior (ReadOnly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rue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nal in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accurancy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bsErrorBox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21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utton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ClearOutPut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ButtonClearOutPut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22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b/>
                <w:color w:val="FF0000"/>
                <w:sz w:val="24"/>
                <w:szCs w:val="24"/>
              </w:rPr>
            </w:pPr>
            <w:r w:rsidRPr="009E291E">
              <w:rPr>
                <w:b/>
                <w:color w:val="FF0000"/>
                <w:sz w:val="24"/>
                <w:szCs w:val="24"/>
              </w:rPr>
              <w:t>Behavior (ReadOnly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rue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lapsed time(in second)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elapsedTime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23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Elapsed time (in seconds)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3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24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empty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4</w:t>
            </w:r>
          </w:p>
        </w:tc>
      </w:tr>
      <w:tr w:rsidR="006D4CDA" w:rsidTr="006D4CDA">
        <w:tblPrEx>
          <w:jc w:val="left"/>
        </w:tblPrEx>
        <w:trPr>
          <w:trHeight w:val="170"/>
        </w:trPr>
        <w:tc>
          <w:tcPr>
            <w:tcW w:w="2213" w:type="dxa"/>
            <w:vMerge w:val="restart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1574" w:type="dxa"/>
            <w:vMerge w:val="restart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adioButton</w:t>
            </w:r>
          </w:p>
        </w:tc>
        <w:tc>
          <w:tcPr>
            <w:tcW w:w="2512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 xml:space="preserve">Appearance </w:t>
            </w:r>
            <w:r>
              <w:rPr>
                <w:sz w:val="24"/>
                <w:szCs w:val="24"/>
              </w:rPr>
              <w:t>(Checked)</w:t>
            </w:r>
          </w:p>
        </w:tc>
        <w:tc>
          <w:tcPr>
            <w:tcW w:w="3046" w:type="dxa"/>
          </w:tcPr>
          <w:p w:rsidR="006D4CDA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rue</w:t>
            </w:r>
          </w:p>
        </w:tc>
      </w:tr>
      <w:tr w:rsidR="006D4CDA" w:rsidRPr="009E291E" w:rsidTr="006D4CDA">
        <w:tblPrEx>
          <w:jc w:val="left"/>
        </w:tblPrEx>
        <w:trPr>
          <w:trHeight w:val="170"/>
        </w:trPr>
        <w:tc>
          <w:tcPr>
            <w:tcW w:w="2213" w:type="dxa"/>
            <w:vMerge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in</w:t>
            </w:r>
          </w:p>
        </w:tc>
      </w:tr>
      <w:tr w:rsidR="006D4CDA" w:rsidRPr="009E291E" w:rsidTr="006D4CDA">
        <w:tblPrEx>
          <w:jc w:val="left"/>
        </w:tblPrEx>
        <w:trPr>
          <w:trHeight w:val="170"/>
        </w:trPr>
        <w:tc>
          <w:tcPr>
            <w:tcW w:w="2213" w:type="dxa"/>
            <w:vMerge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inRadioButton</w:t>
            </w:r>
          </w:p>
        </w:tc>
      </w:tr>
      <w:tr w:rsidR="006D4CDA" w:rsidTr="006D4CDA">
        <w:tblPrEx>
          <w:jc w:val="left"/>
        </w:tblPrEx>
        <w:trPr>
          <w:trHeight w:val="170"/>
        </w:trPr>
        <w:tc>
          <w:tcPr>
            <w:tcW w:w="2213" w:type="dxa"/>
            <w:vMerge w:val="restart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</w:t>
            </w:r>
          </w:p>
        </w:tc>
        <w:tc>
          <w:tcPr>
            <w:tcW w:w="1574" w:type="dxa"/>
            <w:vMerge w:val="restart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adioButton</w:t>
            </w:r>
          </w:p>
        </w:tc>
        <w:tc>
          <w:tcPr>
            <w:tcW w:w="2512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 xml:space="preserve">Appearance </w:t>
            </w:r>
            <w:r>
              <w:rPr>
                <w:sz w:val="24"/>
                <w:szCs w:val="24"/>
              </w:rPr>
              <w:t>(Checked)</w:t>
            </w:r>
          </w:p>
        </w:tc>
        <w:tc>
          <w:tcPr>
            <w:tcW w:w="3046" w:type="dxa"/>
          </w:tcPr>
          <w:p w:rsidR="006D4CDA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alse</w:t>
            </w:r>
          </w:p>
        </w:tc>
      </w:tr>
      <w:tr w:rsidR="006D4CDA" w:rsidRPr="009E291E" w:rsidTr="006D4CDA">
        <w:tblPrEx>
          <w:jc w:val="left"/>
        </w:tblPrEx>
        <w:trPr>
          <w:trHeight w:val="170"/>
        </w:trPr>
        <w:tc>
          <w:tcPr>
            <w:tcW w:w="2213" w:type="dxa"/>
            <w:vMerge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ax</w:t>
            </w:r>
          </w:p>
        </w:tc>
      </w:tr>
      <w:tr w:rsidR="006D4CDA" w:rsidRPr="009E291E" w:rsidTr="006D4CDA">
        <w:tblPrEx>
          <w:jc w:val="left"/>
        </w:tblPrEx>
        <w:trPr>
          <w:trHeight w:val="170"/>
        </w:trPr>
        <w:tc>
          <w:tcPr>
            <w:tcW w:w="2213" w:type="dxa"/>
            <w:vMerge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axRadioButton</w:t>
            </w:r>
          </w:p>
        </w:tc>
      </w:tr>
      <w:tr w:rsidR="006D4CDA" w:rsidRPr="009E291E" w:rsidTr="006D4CDA">
        <w:tblPrEx>
          <w:jc w:val="left"/>
        </w:tblPrEx>
        <w:trPr>
          <w:trHeight w:val="170"/>
        </w:trPr>
        <w:tc>
          <w:tcPr>
            <w:tcW w:w="2213" w:type="dxa"/>
            <w:vMerge w:val="restart"/>
          </w:tcPr>
          <w:p w:rsidR="006D4CDA" w:rsidRPr="009E291E" w:rsidRDefault="006D4CDA" w:rsidP="006D4CD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1574" w:type="dxa"/>
            <w:vMerge w:val="restart"/>
          </w:tcPr>
          <w:p w:rsidR="006D4CDA" w:rsidRPr="009E291E" w:rsidRDefault="006D4CDA" w:rsidP="006D4CD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utton</w:t>
            </w:r>
          </w:p>
        </w:tc>
        <w:tc>
          <w:tcPr>
            <w:tcW w:w="2512" w:type="dxa"/>
          </w:tcPr>
          <w:p w:rsidR="006D4CDA" w:rsidRPr="009E291E" w:rsidRDefault="006D4CDA" w:rsidP="006D4CDA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</w:tcPr>
          <w:p w:rsidR="006D4CDA" w:rsidRPr="009E291E" w:rsidRDefault="006D4CDA" w:rsidP="006D4CD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pen Excel</w:t>
            </w:r>
          </w:p>
        </w:tc>
      </w:tr>
      <w:tr w:rsidR="006D4CDA" w:rsidRPr="009E291E" w:rsidTr="006D4CDA">
        <w:tblPrEx>
          <w:jc w:val="left"/>
        </w:tblPrEx>
        <w:trPr>
          <w:trHeight w:val="170"/>
        </w:trPr>
        <w:tc>
          <w:tcPr>
            <w:tcW w:w="2213" w:type="dxa"/>
            <w:vMerge/>
          </w:tcPr>
          <w:p w:rsidR="006D4CDA" w:rsidRPr="009E291E" w:rsidRDefault="006D4CDA" w:rsidP="006D4CD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</w:tcPr>
          <w:p w:rsidR="006D4CDA" w:rsidRPr="009E291E" w:rsidRDefault="006D4CDA" w:rsidP="006D4CDA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</w:tcPr>
          <w:p w:rsidR="006D4CDA" w:rsidRPr="009E291E" w:rsidRDefault="006D4CDA" w:rsidP="006D4CDA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</w:tcPr>
          <w:p w:rsidR="006D4CDA" w:rsidRPr="009E291E" w:rsidRDefault="006D4CDA" w:rsidP="006D4CD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penExcel</w:t>
            </w:r>
          </w:p>
        </w:tc>
      </w:tr>
    </w:tbl>
    <w:p w:rsidR="00155734" w:rsidRDefault="00155734" w:rsidP="00155734">
      <w:pPr>
        <w:pStyle w:val="1"/>
        <w:rPr>
          <w:rFonts w:ascii="Times New Roman" w:hAnsi="Times New Roman" w:cs="Times New Roman"/>
        </w:rPr>
      </w:pPr>
    </w:p>
    <w:p w:rsidR="00155734" w:rsidRDefault="00155734" w:rsidP="00155734">
      <w:pPr>
        <w:pStyle w:val="1"/>
        <w:rPr>
          <w:rFonts w:ascii="Times New Roman" w:hAnsi="Times New Roman" w:cs="Times New Roman"/>
        </w:rPr>
      </w:pPr>
    </w:p>
    <w:p w:rsidR="006D4CDA" w:rsidRDefault="006D4CDA" w:rsidP="006D4CDA"/>
    <w:p w:rsidR="006D4CDA" w:rsidRDefault="006D4CDA" w:rsidP="006D4CDA"/>
    <w:p w:rsidR="006D4CDA" w:rsidRDefault="006D4CDA" w:rsidP="006D4CDA"/>
    <w:p w:rsidR="006D4CDA" w:rsidRDefault="006D4CDA" w:rsidP="006D4CDA"/>
    <w:p w:rsidR="006D4CDA" w:rsidRDefault="006D4CDA" w:rsidP="006D4CDA"/>
    <w:p w:rsidR="006D4CDA" w:rsidRPr="006D4CDA" w:rsidRDefault="006D4CDA" w:rsidP="006D4CDA"/>
    <w:p w:rsidR="00155734" w:rsidRDefault="00155734" w:rsidP="00155734">
      <w:pPr>
        <w:pStyle w:val="1"/>
        <w:rPr>
          <w:rFonts w:ascii="Times New Roman" w:hAnsi="Times New Roman" w:cs="Times New Roman"/>
        </w:rPr>
      </w:pPr>
      <w:bookmarkStart w:id="7" w:name="_Toc532773104"/>
      <w:r w:rsidRPr="00884AF0">
        <w:rPr>
          <w:rFonts w:ascii="Times New Roman" w:hAnsi="Times New Roman" w:cs="Times New Roman"/>
        </w:rPr>
        <w:t>Раздел №6 Стадии конструирования ПО</w:t>
      </w:r>
      <w:bookmarkEnd w:id="7"/>
    </w:p>
    <w:p w:rsidR="00155734" w:rsidRPr="00155734" w:rsidRDefault="00155734" w:rsidP="00155734"/>
    <w:p w:rsidR="003B6F67" w:rsidRPr="006D4CDA" w:rsidRDefault="006D4CDA" w:rsidP="006D4CDA">
      <w:pPr>
        <w:pStyle w:val="a8"/>
        <w:numPr>
          <w:ilvl w:val="0"/>
          <w:numId w:val="5"/>
        </w:numPr>
        <w:spacing w:before="240"/>
        <w:rPr>
          <w:rFonts w:ascii="Times New Roman" w:hAnsi="Times New Roman" w:cs="Times New Roman"/>
          <w:noProof/>
          <w:sz w:val="24"/>
          <w:szCs w:val="24"/>
        </w:rPr>
      </w:pP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Код программы на Visual Basic.NET, </w:t>
      </w:r>
      <w:r w:rsidRPr="00E71D54">
        <w:rPr>
          <w:rFonts w:ascii="Times New Roman" w:hAnsi="Times New Roman" w:cs="Times New Roman"/>
          <w:b/>
          <w:i/>
          <w:noProof/>
          <w:color w:val="FF0000"/>
          <w:sz w:val="24"/>
          <w:szCs w:val="24"/>
        </w:rPr>
        <w:t>ассоцированный с интерфейсной формой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“Pocket</w:t>
      </w: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Form.vb”, который </w:t>
      </w:r>
      <w:r w:rsidRPr="00E71D54">
        <w:rPr>
          <w:rFonts w:ascii="Times New Roman" w:hAnsi="Times New Roman" w:cs="Times New Roman"/>
          <w:b/>
          <w:i/>
          <w:noProof/>
          <w:color w:val="FF0000"/>
          <w:sz w:val="24"/>
          <w:szCs w:val="24"/>
        </w:rPr>
        <w:t>реализует функции ввода и вывода данных</w:t>
      </w: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 и составляет </w:t>
      </w:r>
      <w:r w:rsidRPr="00E71D54">
        <w:rPr>
          <w:rFonts w:ascii="Times New Roman" w:hAnsi="Times New Roman" w:cs="Times New Roman"/>
          <w:noProof/>
          <w:sz w:val="24"/>
          <w:szCs w:val="24"/>
          <w:lang w:val="en-US"/>
        </w:rPr>
        <w:t>Public</w:t>
      </w: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E71D54">
        <w:rPr>
          <w:rFonts w:ascii="Times New Roman" w:hAnsi="Times New Roman" w:cs="Times New Roman"/>
          <w:noProof/>
          <w:sz w:val="24"/>
          <w:szCs w:val="24"/>
          <w:lang w:val="en-US"/>
        </w:rPr>
        <w:t>Class</w:t>
      </w: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 “</w:t>
      </w:r>
      <w:r>
        <w:rPr>
          <w:rFonts w:ascii="Times New Roman" w:hAnsi="Times New Roman" w:cs="Times New Roman"/>
          <w:noProof/>
          <w:sz w:val="24"/>
          <w:szCs w:val="24"/>
          <w:lang w:val="en-US"/>
        </w:rPr>
        <w:t>Golden</w:t>
      </w:r>
      <w:r>
        <w:rPr>
          <w:rFonts w:ascii="Times New Roman" w:hAnsi="Times New Roman" w:cs="Times New Roman"/>
          <w:noProof/>
          <w:sz w:val="24"/>
          <w:szCs w:val="24"/>
          <w:lang w:val="en-US"/>
        </w:rPr>
        <w:t>Form</w:t>
      </w:r>
      <w:r w:rsidRPr="00E71D54">
        <w:rPr>
          <w:rFonts w:ascii="Times New Roman" w:hAnsi="Times New Roman" w:cs="Times New Roman"/>
          <w:sz w:val="24"/>
          <w:szCs w:val="24"/>
        </w:rPr>
        <w:t>”.</w:t>
      </w:r>
    </w:p>
    <w:p w:rsidR="006D4CDA" w:rsidRDefault="006D4CDA" w:rsidP="006D4CDA">
      <w:pPr>
        <w:autoSpaceDE w:val="0"/>
        <w:autoSpaceDN w:val="0"/>
        <w:adjustRightInd w:val="0"/>
        <w:spacing w:after="0" w:line="240" w:lineRule="auto"/>
        <w:ind w:firstLine="360"/>
        <w:rPr>
          <w:rFonts w:ascii="Consolas" w:hAnsi="Consolas" w:cs="Consolas"/>
          <w:color w:val="0000FF"/>
          <w:sz w:val="19"/>
          <w:szCs w:val="19"/>
          <w:lang w:val="en-US"/>
        </w:rPr>
      </w:pPr>
      <w:r>
        <w:rPr>
          <w:noProof/>
          <w:lang w:eastAsia="ru-RU"/>
        </w:rPr>
        <w:drawing>
          <wp:inline distT="0" distB="0" distL="0" distR="0" wp14:anchorId="672F6D37" wp14:editId="6F56DAFC">
            <wp:extent cx="1885950" cy="16478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8859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US"/>
        </w:rPr>
      </w:pPr>
      <w:r>
        <w:rPr>
          <w:noProof/>
          <w:lang w:eastAsia="ru-RU"/>
        </w:rPr>
        <w:drawing>
          <wp:inline distT="0" distB="0" distL="0" distR="0" wp14:anchorId="488FF6BF" wp14:editId="55F9DA26">
            <wp:extent cx="5940425" cy="290449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CDA" w:rsidRPr="006D4CDA" w:rsidRDefault="006D4CDA" w:rsidP="006D4CDA">
      <w:pPr>
        <w:spacing w:before="120"/>
        <w:rPr>
          <w:noProof/>
          <w:lang w:val="en-US"/>
        </w:rPr>
      </w:pPr>
      <w:r w:rsidRPr="00FB21F6">
        <w:rPr>
          <w:noProof/>
          <w:lang w:val="en-US"/>
        </w:rPr>
        <w:t>*********************Outset of the “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GoldenForm”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ption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xplicit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Math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info.lundin.math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Threading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IO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Microsoft.Office.Interop.Excel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excel = Microsoft.Office.Interop.Excel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app = Microsoft.Office.Interop.Excel.Applicatio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2B91AF"/>
          <w:sz w:val="19"/>
          <w:szCs w:val="19"/>
          <w:lang w:val="en-US"/>
        </w:rPr>
        <w:t>GoldenForm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Clean(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SolutionOfTaskBox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Solution Of Task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ValueOfFunctionBox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Value Of Function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NumberOfIterationsBox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Number Of Iterations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elapsedTime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Elapsed time (in seconds)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bsErrorBox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Final solution’s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abel4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GoldenForm_Load(sender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EventArgs)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MyBas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.Load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abel2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SolutionOfTaskBox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Solution of the problem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ValueOfFunctionBox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Function value at point X*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NumberOfIterationsBox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Number of iterations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elapsedTime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Elapsed time (in seconds)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bsErrorBox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Final solution’s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abel4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Exit_Click_1(sender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EventArgs)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Exit.Click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Close(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ClearOutPut_Click(sender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EventArgs)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ClearOutPut.Click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Clean(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RunGoldenSectionSearchMethod_Click(sender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EventArgs)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RunGoldenSectionSearchMethod.Click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started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eTime = Now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nished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eTime</w:t>
      </w:r>
    </w:p>
    <w:p w:rsid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ProgressBar1.Value = 0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(funcBox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EndPointBox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RightEndPointBox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ToleranceBox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k_maxBox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MsgBox(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Input textboxes are empty! Enter the data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lean(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RadioButton.Checked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PM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GSSMmin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GSSMmin(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abel2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Analytical expression of the function is: f(x) = 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funcBox.Text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PM.start(funcBox, LeftEndPointBox, RightEndPointBox, ToleranceBox,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k_maxBox, ProgressBar1, Label4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finished = Now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elapsedTime.Text = finished.Subtract(started).Seconds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PM.out(SolutionOfTaskBox, ValueOfFunctionBox, NumberOfIterationsBox, AbsErrorBox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PM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GSSMmax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GSSMmax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abel2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Analytical expression of the function is: f(x) = 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funcBox.Text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PM.start(funcBox, LeftEndPointBox, RightEndPointBox, ToleranceBox,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k_maxBox, ProgressBar1, Label4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finished = Now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elapsedTime.Text = finished.Subtract(started).Seconds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PM.out(SolutionOfTaskBox, ValueOfFunctionBox, NumberOfIterationsBox, AbsErrorBox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ex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serExceptio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MsgBox(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A mistake is in the analytical expression of the function f(x)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ef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atExceptio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MsgBox(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A mistake is in the format of the input data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OpenExcel_Click(sender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EventArgs)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OpenExcel.Click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workbook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Workbook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worksheet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Worksheet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func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ex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MO_LookingForOneOptPoint_02.04.2012.xls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func = funcBox.Text.Replace(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x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D4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app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excel.Application(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workbook = app.Workbooks.Open(Path.Combine(Environment.CurrentDirectory, ex)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worksheet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ryCast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Workbook.ActiveSheet, Worksheet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worksheet.Cells(4, 9) = LeftEndPointBox.Text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worksheet.Cells(4, 10) = RightEndPointBox.Text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worksheet.Range(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E4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).Value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=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+ func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pp.Visible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TopMost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</w:p>
    <w:p w:rsidR="006D4CDA" w:rsidRPr="0072727D" w:rsidRDefault="006D4CDA" w:rsidP="006D4CDA">
      <w:pPr>
        <w:spacing w:after="240"/>
        <w:rPr>
          <w:rFonts w:ascii="Consolas" w:hAnsi="Consolas" w:cs="Consolas"/>
          <w:color w:val="2B91AF"/>
          <w:sz w:val="19"/>
          <w:szCs w:val="19"/>
          <w:lang w:val="en-US"/>
        </w:rPr>
      </w:pPr>
      <w:r w:rsidRPr="00FB21F6">
        <w:rPr>
          <w:noProof/>
          <w:lang w:val="en-US"/>
        </w:rPr>
        <w:t>***********************Ending of the “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Golden</w:t>
      </w:r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orm</w:t>
      </w:r>
      <w:r w:rsidRPr="00FB21F6">
        <w:rPr>
          <w:rFonts w:ascii="Consolas" w:hAnsi="Consolas" w:cs="Consolas"/>
          <w:color w:val="2B91AF"/>
          <w:sz w:val="19"/>
          <w:szCs w:val="19"/>
          <w:lang w:val="en-US"/>
        </w:rPr>
        <w:t>”</w:t>
      </w:r>
    </w:p>
    <w:p w:rsidR="00F01F7D" w:rsidRDefault="00F01F7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1F7D" w:rsidRPr="00F01F7D" w:rsidRDefault="00F01F7D" w:rsidP="00F01F7D">
      <w:pPr>
        <w:pStyle w:val="a8"/>
        <w:numPr>
          <w:ilvl w:val="0"/>
          <w:numId w:val="5"/>
        </w:numPr>
        <w:spacing w:after="0"/>
        <w:rPr>
          <w:rFonts w:ascii="Times New Roman" w:hAnsi="Times New Roman" w:cs="Times New Roman"/>
          <w:sz w:val="32"/>
        </w:rPr>
      </w:pPr>
      <w:r w:rsidRPr="00F01F7D">
        <w:rPr>
          <w:rFonts w:ascii="Times New Roman" w:hAnsi="Times New Roman" w:cs="Times New Roman"/>
          <w:sz w:val="24"/>
        </w:rPr>
        <w:t xml:space="preserve">Код класса </w:t>
      </w:r>
      <w:r w:rsidRPr="00F01F7D">
        <w:rPr>
          <w:rFonts w:ascii="Times New Roman" w:hAnsi="Times New Roman" w:cs="Times New Roman"/>
          <w:sz w:val="24"/>
          <w:lang w:val="en-US"/>
        </w:rPr>
        <w:t>“</w:t>
      </w:r>
      <w:r w:rsidR="006D4CDA">
        <w:rPr>
          <w:rFonts w:ascii="Times New Roman" w:hAnsi="Times New Roman" w:cs="Times New Roman"/>
          <w:sz w:val="24"/>
          <w:lang w:val="en-US"/>
        </w:rPr>
        <w:t>GSSMmin</w:t>
      </w:r>
      <w:r w:rsidRPr="00F01F7D">
        <w:rPr>
          <w:rFonts w:ascii="Times New Roman" w:hAnsi="Times New Roman" w:cs="Times New Roman"/>
          <w:sz w:val="24"/>
          <w:lang w:val="en-US"/>
        </w:rPr>
        <w:t>.cs”</w:t>
      </w:r>
    </w:p>
    <w:p w:rsidR="00F01F7D" w:rsidRDefault="006D4CDA" w:rsidP="006D4CDA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noProof/>
          <w:lang w:eastAsia="ru-RU"/>
        </w:rPr>
        <w:drawing>
          <wp:inline distT="0" distB="0" distL="0" distR="0" wp14:anchorId="7C971757" wp14:editId="3CF93C73">
            <wp:extent cx="1895475" cy="18478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CDA" w:rsidRDefault="006D4CDA" w:rsidP="006D4CDA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79411D" w:rsidRDefault="006D4CDA" w:rsidP="006D4CDA">
      <w:pPr>
        <w:spacing w:before="240"/>
        <w:rPr>
          <w:rFonts w:ascii="Consolas" w:hAnsi="Consolas" w:cs="Consolas"/>
          <w:color w:val="2B91AF"/>
          <w:sz w:val="19"/>
          <w:szCs w:val="19"/>
          <w:lang w:val="en-US"/>
        </w:rPr>
      </w:pPr>
      <w:r w:rsidRPr="00FB21F6">
        <w:rPr>
          <w:noProof/>
          <w:lang w:val="en-US"/>
        </w:rPr>
        <w:t>*********************Outset of the “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GS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SM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min</w:t>
      </w:r>
      <w:r w:rsidRPr="00FB21F6">
        <w:rPr>
          <w:rFonts w:ascii="Consolas" w:hAnsi="Consolas" w:cs="Consolas"/>
          <w:color w:val="2B91AF"/>
          <w:sz w:val="19"/>
          <w:szCs w:val="19"/>
          <w:lang w:val="en-US"/>
        </w:rPr>
        <w:t>”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ption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xplicit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Math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info.lundin.math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Threading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2B91AF"/>
          <w:sz w:val="19"/>
          <w:szCs w:val="19"/>
          <w:lang w:val="en-US"/>
        </w:rPr>
        <w:t>GSSMmi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func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k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nteger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SolutionOfTask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OfFunction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nalInaccuracy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out(SolutionOfTaskBox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, ValueOfFunctionBox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,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NumberOfIterationsBox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, AbsErrorBox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SolutionOfTaskBox.Text = SolutionOfTask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ValueOfFunctionBox.Text = ValueOfFunction.ToString(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NumberOfIterationsBox.Text = k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bsErrorBox.Text = FinalInaccuracy.ToString(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0E0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F(par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ser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ExpressionParser(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arser.Values.Add(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x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, par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ser.Parse(func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start(funcBox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, LeftEndPointBox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,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         RightEndPointBox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,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ToleranceBox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, k_maxBox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,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ByRef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gressBar1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gressBar,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ByRef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el4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el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Tolerance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b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x1, x2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YF1, YF2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k_max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nteger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dK_Max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Boolea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R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R = (Math.Sqrt(5) - 1) / 2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CondK_Max = 0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func = funcBox.Text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.Parse(LeftEndPointBox.Text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b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.Parse(RightEndPointBox.Text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Tolerance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.Parse(ToleranceBox.Text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k_max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nteger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.Parse(k_maxBox.Text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x1 = a + (1 - R) * (b - a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YF1 = F(x1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x2 = a + R * (b - a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YF2 = F(x2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k = 0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k += 1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k_max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rv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Long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v = MsgBox(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Attention: It isn't possible to find a solution with the given Tolerance = 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&amp; Tolerance &amp;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 and for a given Number Of Iterations =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k_max &amp; vbCrLf _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&amp;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Continue searching?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vbYesNo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vbQuestion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rv = vbYes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k_max = k_max + k_max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k_maxBox.Text = k_max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CondK_Max = 1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abel4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Attention: It isn't possible to find a solution with the given Tolerance = 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&amp; Tolerance &amp; vbCrLf &amp;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and for a given Number Of Iterations =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k_max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YF1 &gt; YF2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a = x1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1 = x2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F1 = YF2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2 = a + R * (b - a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F2 = F(x2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b = x2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2 = x1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F2 = YF1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1 = a + (1 - R) * (b - a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F1 = F(x1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inalInaccuracy = Math.Abs(b - a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ogressBar1.Visible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ogressBar1.Maximum = k + 0.00000001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ogressBar1.Value = k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hread.Sleep(0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Loop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dK_Max = 0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nalInaccuracy &gt;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Dec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Tolerance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nalInaccuracy &lt;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Dec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(Tolerance)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abel4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Answer: The minimum point of extremum find with the given Tolerance = 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Toleranc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ogressBar1.Visible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SolutionOfTask = x1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ValueOfFunction = YF1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</w:p>
    <w:p w:rsidR="006D4CDA" w:rsidRPr="0072727D" w:rsidRDefault="006D4CDA" w:rsidP="006D4CDA">
      <w:pPr>
        <w:autoSpaceDE w:val="0"/>
        <w:autoSpaceDN w:val="0"/>
        <w:adjustRightInd w:val="0"/>
        <w:rPr>
          <w:rFonts w:ascii="Consolas" w:hAnsi="Consolas" w:cs="Consolas"/>
          <w:color w:val="2B91AF"/>
          <w:sz w:val="19"/>
          <w:szCs w:val="19"/>
          <w:lang w:val="en-US"/>
        </w:rPr>
      </w:pPr>
      <w:r w:rsidRPr="00FB21F6">
        <w:rPr>
          <w:noProof/>
          <w:lang w:val="en-US"/>
        </w:rPr>
        <w:t>*********************Ending of the “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="009C4E2E">
        <w:rPr>
          <w:rFonts w:ascii="Consolas" w:hAnsi="Consolas" w:cs="Consolas"/>
          <w:color w:val="2B91AF"/>
          <w:sz w:val="19"/>
          <w:szCs w:val="19"/>
          <w:lang w:val="en-US"/>
        </w:rPr>
        <w:t>GSS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M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min</w:t>
      </w:r>
      <w:r w:rsidRPr="00FB21F6">
        <w:rPr>
          <w:rFonts w:ascii="Consolas" w:hAnsi="Consolas" w:cs="Consolas"/>
          <w:color w:val="2B91AF"/>
          <w:sz w:val="19"/>
          <w:szCs w:val="19"/>
          <w:lang w:val="en-US"/>
        </w:rPr>
        <w:t>”</w:t>
      </w:r>
    </w:p>
    <w:p w:rsidR="00F01F7D" w:rsidRDefault="00F01F7D" w:rsidP="00F01F7D">
      <w:pPr>
        <w:pStyle w:val="1"/>
        <w:rPr>
          <w:rFonts w:ascii="Times New Roman" w:hAnsi="Times New Roman" w:cs="Times New Roman"/>
          <w:lang w:val="en-US"/>
        </w:rPr>
      </w:pPr>
    </w:p>
    <w:p w:rsidR="006D4CDA" w:rsidRDefault="006D4CDA" w:rsidP="006D4CDA">
      <w:pPr>
        <w:rPr>
          <w:lang w:val="en-US"/>
        </w:rPr>
      </w:pPr>
    </w:p>
    <w:p w:rsidR="006D4CDA" w:rsidRDefault="006D4CDA" w:rsidP="006D4CDA">
      <w:pPr>
        <w:rPr>
          <w:lang w:val="en-US"/>
        </w:rPr>
      </w:pPr>
    </w:p>
    <w:p w:rsidR="006D4CDA" w:rsidRDefault="006D4CDA" w:rsidP="006D4CDA">
      <w:pPr>
        <w:rPr>
          <w:lang w:val="en-US"/>
        </w:rPr>
      </w:pPr>
    </w:p>
    <w:p w:rsidR="006D4CDA" w:rsidRDefault="006D4CDA" w:rsidP="006D4CDA">
      <w:pPr>
        <w:rPr>
          <w:lang w:val="en-US"/>
        </w:rPr>
      </w:pPr>
    </w:p>
    <w:p w:rsidR="006D4CDA" w:rsidRDefault="006D4CDA" w:rsidP="006D4CDA">
      <w:pPr>
        <w:rPr>
          <w:lang w:val="en-US"/>
        </w:rPr>
      </w:pPr>
    </w:p>
    <w:p w:rsidR="006D4CDA" w:rsidRDefault="006D4CDA" w:rsidP="006D4CDA">
      <w:pPr>
        <w:rPr>
          <w:lang w:val="en-US"/>
        </w:rPr>
      </w:pPr>
    </w:p>
    <w:p w:rsidR="006D4CDA" w:rsidRDefault="006D4CDA" w:rsidP="006D4CDA">
      <w:pPr>
        <w:rPr>
          <w:lang w:val="en-US"/>
        </w:rPr>
      </w:pPr>
    </w:p>
    <w:p w:rsidR="006D4CDA" w:rsidRDefault="006D4CDA" w:rsidP="006D4CDA">
      <w:pPr>
        <w:rPr>
          <w:lang w:val="en-US"/>
        </w:rPr>
      </w:pPr>
    </w:p>
    <w:p w:rsidR="006D4CDA" w:rsidRDefault="006D4CDA" w:rsidP="006D4CDA">
      <w:pPr>
        <w:rPr>
          <w:lang w:val="en-US"/>
        </w:rPr>
      </w:pPr>
    </w:p>
    <w:p w:rsidR="006D4CDA" w:rsidRDefault="006D4CDA" w:rsidP="006D4CDA">
      <w:pPr>
        <w:rPr>
          <w:lang w:val="en-US"/>
        </w:rPr>
      </w:pPr>
    </w:p>
    <w:p w:rsidR="006D4CDA" w:rsidRDefault="006D4CDA" w:rsidP="006D4CDA">
      <w:pPr>
        <w:rPr>
          <w:lang w:val="en-US"/>
        </w:rPr>
      </w:pPr>
    </w:p>
    <w:p w:rsidR="006D4CDA" w:rsidRDefault="006D4CDA" w:rsidP="006D4CDA">
      <w:pPr>
        <w:rPr>
          <w:lang w:val="en-US"/>
        </w:rPr>
      </w:pPr>
    </w:p>
    <w:p w:rsidR="009C4E2E" w:rsidRDefault="009C4E2E" w:rsidP="006D4CDA">
      <w:pPr>
        <w:rPr>
          <w:lang w:val="en-US"/>
        </w:rPr>
      </w:pPr>
    </w:p>
    <w:p w:rsidR="009C4E2E" w:rsidRDefault="009C4E2E" w:rsidP="006D4CDA">
      <w:pPr>
        <w:rPr>
          <w:lang w:val="en-US"/>
        </w:rPr>
      </w:pPr>
    </w:p>
    <w:p w:rsidR="009C4E2E" w:rsidRDefault="009C4E2E" w:rsidP="006D4CDA">
      <w:pPr>
        <w:rPr>
          <w:lang w:val="en-US"/>
        </w:rPr>
      </w:pPr>
    </w:p>
    <w:p w:rsidR="009C4E2E" w:rsidRDefault="009C4E2E" w:rsidP="006D4CDA">
      <w:pPr>
        <w:rPr>
          <w:lang w:val="en-US"/>
        </w:rPr>
      </w:pPr>
    </w:p>
    <w:p w:rsidR="009C4E2E" w:rsidRDefault="009C4E2E" w:rsidP="006D4CDA">
      <w:pPr>
        <w:rPr>
          <w:lang w:val="en-US"/>
        </w:rPr>
      </w:pPr>
    </w:p>
    <w:p w:rsidR="009C4E2E" w:rsidRDefault="009C4E2E" w:rsidP="006D4CDA">
      <w:pPr>
        <w:rPr>
          <w:lang w:val="en-US"/>
        </w:rPr>
      </w:pPr>
    </w:p>
    <w:p w:rsidR="009C4E2E" w:rsidRDefault="009C4E2E" w:rsidP="006D4CDA">
      <w:pPr>
        <w:rPr>
          <w:lang w:val="en-US"/>
        </w:rPr>
      </w:pPr>
    </w:p>
    <w:p w:rsidR="009C4E2E" w:rsidRDefault="009C4E2E" w:rsidP="006D4CDA">
      <w:pPr>
        <w:rPr>
          <w:lang w:val="en-US"/>
        </w:rPr>
      </w:pPr>
    </w:p>
    <w:p w:rsidR="006D4CDA" w:rsidRPr="006D4CDA" w:rsidRDefault="006D4CDA" w:rsidP="006D4CDA">
      <w:pPr>
        <w:rPr>
          <w:lang w:val="en-US"/>
        </w:rPr>
      </w:pPr>
    </w:p>
    <w:p w:rsidR="00F01F7D" w:rsidRDefault="00F01F7D" w:rsidP="00F01F7D">
      <w:pPr>
        <w:pStyle w:val="1"/>
        <w:rPr>
          <w:rFonts w:ascii="Times New Roman" w:hAnsi="Times New Roman" w:cs="Times New Roman"/>
        </w:rPr>
      </w:pPr>
      <w:bookmarkStart w:id="8" w:name="_Toc532773105"/>
      <w:r w:rsidRPr="00884AF0">
        <w:rPr>
          <w:rFonts w:ascii="Times New Roman" w:hAnsi="Times New Roman" w:cs="Times New Roman"/>
        </w:rPr>
        <w:lastRenderedPageBreak/>
        <w:t>Раздел №7 Тестирование</w:t>
      </w:r>
      <w:bookmarkEnd w:id="8"/>
    </w:p>
    <w:p w:rsidR="00F01F7D" w:rsidRPr="00F01F7D" w:rsidRDefault="00F01F7D" w:rsidP="00F01F7D">
      <w:pPr>
        <w:pStyle w:val="a8"/>
        <w:numPr>
          <w:ilvl w:val="0"/>
          <w:numId w:val="8"/>
        </w:numPr>
      </w:pPr>
      <w:r w:rsidRPr="00F01F7D">
        <w:rPr>
          <w:rFonts w:ascii="Times New Roman" w:hAnsi="Times New Roman" w:cs="Times New Roman"/>
          <w:sz w:val="24"/>
        </w:rPr>
        <w:t xml:space="preserve">Тест №1 функция: </w:t>
      </w:r>
      <w:r w:rsidRPr="00F01F7D">
        <w:rPr>
          <w:rFonts w:ascii="Times New Roman" w:hAnsi="Times New Roman" w:cs="Times New Roman"/>
          <w:sz w:val="24"/>
          <w:lang w:val="en-US"/>
        </w:rPr>
        <w:t>x</w:t>
      </w:r>
      <w:r w:rsidRPr="00F01F7D">
        <w:rPr>
          <w:rFonts w:ascii="Times New Roman" w:hAnsi="Times New Roman" w:cs="Times New Roman"/>
          <w:sz w:val="24"/>
        </w:rPr>
        <w:t>^2-4*</w:t>
      </w:r>
      <w:r w:rsidRPr="00F01F7D">
        <w:rPr>
          <w:rFonts w:ascii="Times New Roman" w:hAnsi="Times New Roman" w:cs="Times New Roman"/>
          <w:sz w:val="24"/>
          <w:lang w:val="en-US"/>
        </w:rPr>
        <w:t>sin</w:t>
      </w:r>
      <w:r w:rsidRPr="00F01F7D">
        <w:rPr>
          <w:rFonts w:ascii="Times New Roman" w:hAnsi="Times New Roman" w:cs="Times New Roman"/>
          <w:sz w:val="24"/>
        </w:rPr>
        <w:t>(</w:t>
      </w:r>
      <w:r w:rsidRPr="00F01F7D">
        <w:rPr>
          <w:rFonts w:ascii="Times New Roman" w:hAnsi="Times New Roman" w:cs="Times New Roman"/>
          <w:sz w:val="24"/>
          <w:lang w:val="en-US"/>
        </w:rPr>
        <w:t>x</w:t>
      </w:r>
      <w:r w:rsidRPr="00F01F7D">
        <w:rPr>
          <w:rFonts w:ascii="Times New Roman" w:hAnsi="Times New Roman" w:cs="Times New Roman"/>
          <w:sz w:val="24"/>
        </w:rPr>
        <w:t>), проверка стандартных функций</w:t>
      </w:r>
    </w:p>
    <w:p w:rsidR="00F01F7D" w:rsidRDefault="009C4E2E" w:rsidP="00F01F7D">
      <w:r>
        <w:rPr>
          <w:noProof/>
          <w:lang w:eastAsia="ru-RU"/>
        </w:rPr>
        <w:drawing>
          <wp:inline distT="0" distB="0" distL="0" distR="0" wp14:anchorId="7629B8CE" wp14:editId="5B2C752F">
            <wp:extent cx="5303720" cy="25812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21780" cy="2590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F7D" w:rsidRPr="00F01F7D" w:rsidRDefault="00F01F7D" w:rsidP="00F01F7D">
      <w:pPr>
        <w:pStyle w:val="a8"/>
        <w:numPr>
          <w:ilvl w:val="0"/>
          <w:numId w:val="8"/>
        </w:numPr>
        <w:rPr>
          <w:rFonts w:ascii="Times New Roman" w:hAnsi="Times New Roman" w:cs="Times New Roman"/>
          <w:sz w:val="28"/>
        </w:rPr>
      </w:pPr>
      <w:r w:rsidRPr="00F01F7D">
        <w:rPr>
          <w:rFonts w:ascii="Times New Roman" w:hAnsi="Times New Roman" w:cs="Times New Roman"/>
          <w:sz w:val="24"/>
        </w:rPr>
        <w:t>Тест №2. Проверка на вывод ошибки о недостаточном количестве итераций</w:t>
      </w:r>
    </w:p>
    <w:p w:rsidR="00B35048" w:rsidRPr="009C4E2E" w:rsidRDefault="009C4E2E" w:rsidP="009C4E2E">
      <w:pPr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3A6174EA" wp14:editId="039A9038">
            <wp:extent cx="5266403" cy="2525395"/>
            <wp:effectExtent l="0" t="0" r="0" b="825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80979" cy="253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5048" w:rsidRDefault="00B35048" w:rsidP="00B35048">
      <w:pPr>
        <w:pStyle w:val="a8"/>
        <w:numPr>
          <w:ilvl w:val="0"/>
          <w:numId w:val="8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ест№4. Проверка правильности целевой функции</w:t>
      </w:r>
    </w:p>
    <w:p w:rsidR="00B35048" w:rsidRPr="009C4E2E" w:rsidRDefault="009C4E2E" w:rsidP="009C4E2E">
      <w:pPr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053C9C09" wp14:editId="30FDBF33">
            <wp:extent cx="5267176" cy="25336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6393" cy="2538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9" w:name="_GoBack"/>
      <w:bookmarkEnd w:id="9"/>
    </w:p>
    <w:sectPr w:rsidR="00B35048" w:rsidRPr="009C4E2E" w:rsidSect="00FB6E17">
      <w:footerReference w:type="first" r:id="rId2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6141A" w:rsidRDefault="0096141A" w:rsidP="00FB6E17">
      <w:pPr>
        <w:spacing w:after="0" w:line="240" w:lineRule="auto"/>
      </w:pPr>
      <w:r>
        <w:separator/>
      </w:r>
    </w:p>
  </w:endnote>
  <w:endnote w:type="continuationSeparator" w:id="0">
    <w:p w:rsidR="0096141A" w:rsidRDefault="0096141A" w:rsidP="00FB6E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64C0" w:rsidRPr="00FB6E17" w:rsidRDefault="00DD64C0" w:rsidP="00FB6E17">
    <w:pPr>
      <w:pStyle w:val="a6"/>
      <w:jc w:val="center"/>
      <w:rPr>
        <w:rFonts w:ascii="Times New Roman" w:hAnsi="Times New Roman" w:cs="Times New Roman"/>
      </w:rPr>
    </w:pPr>
    <w:r w:rsidRPr="00FB6E17">
      <w:rPr>
        <w:rFonts w:ascii="Times New Roman" w:hAnsi="Times New Roman" w:cs="Times New Roman"/>
      </w:rPr>
      <w:t>Бишкек 2018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6141A" w:rsidRDefault="0096141A" w:rsidP="00FB6E17">
      <w:pPr>
        <w:spacing w:after="0" w:line="240" w:lineRule="auto"/>
      </w:pPr>
      <w:r>
        <w:separator/>
      </w:r>
    </w:p>
  </w:footnote>
  <w:footnote w:type="continuationSeparator" w:id="0">
    <w:p w:rsidR="0096141A" w:rsidRDefault="0096141A" w:rsidP="00FB6E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B22CCE"/>
    <w:multiLevelType w:val="hybridMultilevel"/>
    <w:tmpl w:val="4ADA11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89381F"/>
    <w:multiLevelType w:val="hybridMultilevel"/>
    <w:tmpl w:val="4ADA11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AC5121"/>
    <w:multiLevelType w:val="hybridMultilevel"/>
    <w:tmpl w:val="964C849A"/>
    <w:lvl w:ilvl="0" w:tplc="66DECD8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DBA391A"/>
    <w:multiLevelType w:val="hybridMultilevel"/>
    <w:tmpl w:val="AA760352"/>
    <w:lvl w:ilvl="0" w:tplc="20A49A1C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7A7138F"/>
    <w:multiLevelType w:val="hybridMultilevel"/>
    <w:tmpl w:val="DA487F7E"/>
    <w:lvl w:ilvl="0" w:tplc="66DECD8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615D17"/>
    <w:multiLevelType w:val="hybridMultilevel"/>
    <w:tmpl w:val="4ADA11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CC64AB"/>
    <w:multiLevelType w:val="hybridMultilevel"/>
    <w:tmpl w:val="9CD42074"/>
    <w:lvl w:ilvl="0" w:tplc="80DAA5D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7AF0241D"/>
    <w:multiLevelType w:val="hybridMultilevel"/>
    <w:tmpl w:val="964C849A"/>
    <w:lvl w:ilvl="0" w:tplc="66DECD8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3"/>
  </w:num>
  <w:num w:numId="5">
    <w:abstractNumId w:val="2"/>
  </w:num>
  <w:num w:numId="6">
    <w:abstractNumId w:val="7"/>
  </w:num>
  <w:num w:numId="7">
    <w:abstractNumId w:val="6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4754"/>
    <w:rsid w:val="00155734"/>
    <w:rsid w:val="002543A8"/>
    <w:rsid w:val="003B6F67"/>
    <w:rsid w:val="00562C7D"/>
    <w:rsid w:val="006D4CDA"/>
    <w:rsid w:val="0096141A"/>
    <w:rsid w:val="009C4E2E"/>
    <w:rsid w:val="00B35048"/>
    <w:rsid w:val="00C85DC5"/>
    <w:rsid w:val="00DD64C0"/>
    <w:rsid w:val="00F01F7D"/>
    <w:rsid w:val="00F74754"/>
    <w:rsid w:val="00FB1A3F"/>
    <w:rsid w:val="00FB6E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4A5EB5"/>
  <w15:chartTrackingRefBased/>
  <w15:docId w15:val="{05A5F678-ED6B-4FB9-A12C-43AC00667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B6E17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FB6E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B6E1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FB6E17"/>
    <w:pPr>
      <w:spacing w:line="259" w:lineRule="auto"/>
      <w:outlineLvl w:val="9"/>
    </w:pPr>
    <w:rPr>
      <w:lang w:eastAsia="ru-RU"/>
    </w:rPr>
  </w:style>
  <w:style w:type="paragraph" w:styleId="a4">
    <w:name w:val="header"/>
    <w:basedOn w:val="a"/>
    <w:link w:val="a5"/>
    <w:uiPriority w:val="99"/>
    <w:unhideWhenUsed/>
    <w:rsid w:val="00FB6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FB6E17"/>
  </w:style>
  <w:style w:type="paragraph" w:styleId="a6">
    <w:name w:val="footer"/>
    <w:basedOn w:val="a"/>
    <w:link w:val="a7"/>
    <w:uiPriority w:val="99"/>
    <w:unhideWhenUsed/>
    <w:rsid w:val="00FB6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FB6E17"/>
  </w:style>
  <w:style w:type="paragraph" w:styleId="a8">
    <w:name w:val="List Paragraph"/>
    <w:basedOn w:val="a"/>
    <w:uiPriority w:val="34"/>
    <w:qFormat/>
    <w:rsid w:val="00FB6E17"/>
    <w:pPr>
      <w:ind w:left="720"/>
      <w:contextualSpacing/>
    </w:pPr>
  </w:style>
  <w:style w:type="table" w:styleId="a9">
    <w:name w:val="Table Grid"/>
    <w:basedOn w:val="a1"/>
    <w:rsid w:val="003B6F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DD64C0"/>
    <w:pPr>
      <w:spacing w:after="100"/>
    </w:pPr>
  </w:style>
  <w:style w:type="character" w:styleId="aa">
    <w:name w:val="Hyperlink"/>
    <w:basedOn w:val="a0"/>
    <w:uiPriority w:val="99"/>
    <w:unhideWhenUsed/>
    <w:rsid w:val="00DD64C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2820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32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_________Microsoft_Visio1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23" Type="http://schemas.openxmlformats.org/officeDocument/2006/relationships/image" Target="media/image14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A23999-44D3-4183-B0C4-F75625F509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15</Pages>
  <Words>1924</Words>
  <Characters>10971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5</cp:revision>
  <dcterms:created xsi:type="dcterms:W3CDTF">2018-12-13T21:42:00Z</dcterms:created>
  <dcterms:modified xsi:type="dcterms:W3CDTF">2018-12-16T20:14:00Z</dcterms:modified>
</cp:coreProperties>
</file>